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8"/>
  </p:notesMasterIdLst>
  <p:sldIdLst>
    <p:sldId id="256" r:id="rId2"/>
    <p:sldId id="673" r:id="rId3"/>
    <p:sldId id="394" r:id="rId4"/>
    <p:sldId id="408" r:id="rId5"/>
    <p:sldId id="409" r:id="rId6"/>
    <p:sldId id="396" r:id="rId7"/>
    <p:sldId id="398" r:id="rId8"/>
    <p:sldId id="401" r:id="rId9"/>
    <p:sldId id="403" r:id="rId10"/>
    <p:sldId id="437" r:id="rId11"/>
    <p:sldId id="414" r:id="rId12"/>
    <p:sldId id="410" r:id="rId13"/>
    <p:sldId id="411" r:id="rId14"/>
    <p:sldId id="412" r:id="rId15"/>
    <p:sldId id="419" r:id="rId16"/>
    <p:sldId id="420" r:id="rId17"/>
    <p:sldId id="421" r:id="rId18"/>
    <p:sldId id="441" r:id="rId19"/>
    <p:sldId id="438" r:id="rId20"/>
    <p:sldId id="439" r:id="rId21"/>
    <p:sldId id="440" r:id="rId22"/>
    <p:sldId id="442" r:id="rId23"/>
    <p:sldId id="422" r:id="rId24"/>
    <p:sldId id="423" r:id="rId25"/>
    <p:sldId id="424" r:id="rId26"/>
    <p:sldId id="425" r:id="rId2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40" userDrawn="1">
          <p15:clr>
            <a:srgbClr val="A4A3A4"/>
          </p15:clr>
        </p15:guide>
        <p15:guide id="2" pos="62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7E7A5A0-6DE4-D342-85C9-C512DDD9A1F5}" v="18" dt="2020-10-21T19:33:00.736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917"/>
    <p:restoredTop sz="94635"/>
  </p:normalViewPr>
  <p:slideViewPr>
    <p:cSldViewPr snapToGrid="0" showGuides="1">
      <p:cViewPr varScale="1">
        <p:scale>
          <a:sx n="213" d="100"/>
          <a:sy n="213" d="100"/>
        </p:scale>
        <p:origin x="1120" y="176"/>
      </p:cViewPr>
      <p:guideLst>
        <p:guide orient="horz" pos="640"/>
        <p:guide pos="62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52" d="100"/>
        <a:sy n="152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C7E7A5A0-6DE4-D342-85C9-C512DDD9A1F5}"/>
    <pc:docChg chg="modSld">
      <pc:chgData name="Jorg Liebeherr" userId="4e70e616cda3882f" providerId="LiveId" clId="{C7E7A5A0-6DE4-D342-85C9-C512DDD9A1F5}" dt="2020-10-21T19:33:00.736" v="17" actId="20577"/>
      <pc:docMkLst>
        <pc:docMk/>
      </pc:docMkLst>
      <pc:sldChg chg="modSp">
        <pc:chgData name="Jorg Liebeherr" userId="4e70e616cda3882f" providerId="LiveId" clId="{C7E7A5A0-6DE4-D342-85C9-C512DDD9A1F5}" dt="2020-10-21T19:33:00.736" v="17" actId="20577"/>
        <pc:sldMkLst>
          <pc:docMk/>
          <pc:sldMk cId="3418920004" sldId="408"/>
        </pc:sldMkLst>
        <pc:spChg chg="mod">
          <ac:chgData name="Jorg Liebeherr" userId="4e70e616cda3882f" providerId="LiveId" clId="{C7E7A5A0-6DE4-D342-85C9-C512DDD9A1F5}" dt="2020-10-21T19:33:00.736" v="17" actId="20577"/>
          <ac:spMkLst>
            <pc:docMk/>
            <pc:sldMk cId="3418920004" sldId="408"/>
            <ac:spMk id="54275" creationId="{A495181B-8442-8E48-9E74-F3B2294D092B}"/>
          </ac:spMkLst>
        </pc:spChg>
      </pc:sldChg>
      <pc:sldChg chg="modSp">
        <pc:chgData name="Jorg Liebeherr" userId="4e70e616cda3882f" providerId="LiveId" clId="{C7E7A5A0-6DE4-D342-85C9-C512DDD9A1F5}" dt="2020-10-21T19:26:49.226" v="2" actId="20577"/>
        <pc:sldMkLst>
          <pc:docMk/>
          <pc:sldMk cId="3747209517" sldId="423"/>
        </pc:sldMkLst>
        <pc:spChg chg="mod">
          <ac:chgData name="Jorg Liebeherr" userId="4e70e616cda3882f" providerId="LiveId" clId="{C7E7A5A0-6DE4-D342-85C9-C512DDD9A1F5}" dt="2020-10-21T19:26:49.226" v="2" actId="20577"/>
          <ac:spMkLst>
            <pc:docMk/>
            <pc:sldMk cId="3747209517" sldId="423"/>
            <ac:spMk id="94211" creationId="{845452C9-7C5A-1347-84D1-558349535B58}"/>
          </ac:spMkLst>
        </pc:spChg>
      </pc:sldChg>
    </pc:docChg>
  </pc:docChgLst>
  <pc:docChgLst>
    <pc:chgData name="Jorg Liebeherr" userId="4e70e616cda3882f" providerId="LiveId" clId="{30EC7A54-A95E-5D4B-BAAB-549AC0ADA317}"/>
    <pc:docChg chg="undo redo custSel modSld sldOrd">
      <pc:chgData name="Jorg Liebeherr" userId="4e70e616cda3882f" providerId="LiveId" clId="{30EC7A54-A95E-5D4B-BAAB-549AC0ADA317}" dt="2020-10-15T22:20:48.979" v="220" actId="20577"/>
      <pc:docMkLst>
        <pc:docMk/>
      </pc:docMkLst>
      <pc:sldChg chg="modSp">
        <pc:chgData name="Jorg Liebeherr" userId="4e70e616cda3882f" providerId="LiveId" clId="{30EC7A54-A95E-5D4B-BAAB-549AC0ADA317}" dt="2020-10-15T22:20:48.979" v="220" actId="20577"/>
        <pc:sldMkLst>
          <pc:docMk/>
          <pc:sldMk cId="1189009421" sldId="432"/>
        </pc:sldMkLst>
        <pc:spChg chg="mod">
          <ac:chgData name="Jorg Liebeherr" userId="4e70e616cda3882f" providerId="LiveId" clId="{30EC7A54-A95E-5D4B-BAAB-549AC0ADA317}" dt="2020-10-15T22:20:48.979" v="220" actId="20577"/>
          <ac:spMkLst>
            <pc:docMk/>
            <pc:sldMk cId="1189009421" sldId="432"/>
            <ac:spMk id="315395" creationId="{00000000-0000-0000-0000-000000000000}"/>
          </ac:spMkLst>
        </pc:spChg>
      </pc:sldChg>
      <pc:sldChg chg="ord">
        <pc:chgData name="Jorg Liebeherr" userId="4e70e616cda3882f" providerId="LiveId" clId="{30EC7A54-A95E-5D4B-BAAB-549AC0ADA317}" dt="2020-10-15T20:53:10.221" v="193"/>
        <pc:sldMkLst>
          <pc:docMk/>
          <pc:sldMk cId="2687263059" sldId="441"/>
        </pc:sldMkLst>
      </pc:sldChg>
      <pc:sldChg chg="addSp modSp">
        <pc:chgData name="Jorg Liebeherr" userId="4e70e616cda3882f" providerId="LiveId" clId="{30EC7A54-A95E-5D4B-BAAB-549AC0ADA317}" dt="2020-10-15T21:05:27.141" v="214" actId="14100"/>
        <pc:sldMkLst>
          <pc:docMk/>
          <pc:sldMk cId="3520644107" sldId="442"/>
        </pc:sldMkLst>
        <pc:spChg chg="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3" creationId="{E6EAFADC-ADE5-416A-9446-BE70A3CBBD42}"/>
          </ac:spMkLst>
        </pc:spChg>
        <pc:spChg chg="add 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16" creationId="{6D829FB3-22E6-1E4B-AF2F-63824387358D}"/>
          </ac:spMkLst>
        </pc:spChg>
        <pc:spChg chg="mod">
          <ac:chgData name="Jorg Liebeherr" userId="4e70e616cda3882f" providerId="LiveId" clId="{30EC7A54-A95E-5D4B-BAAB-549AC0ADA317}" dt="2020-10-15T21:05:27.141" v="214" actId="14100"/>
          <ac:spMkLst>
            <pc:docMk/>
            <pc:sldMk cId="3520644107" sldId="442"/>
            <ac:spMk id="327685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19:20:39.502" v="120" actId="1076"/>
          <ac:spMkLst>
            <pc:docMk/>
            <pc:sldMk cId="3520644107" sldId="442"/>
            <ac:spMk id="327687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19:20:49.855" v="124" actId="20577"/>
          <ac:spMkLst>
            <pc:docMk/>
            <pc:sldMk cId="3520644107" sldId="442"/>
            <ac:spMk id="327688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327689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5:09.108" v="210" actId="14100"/>
          <ac:spMkLst>
            <pc:docMk/>
            <pc:sldMk cId="3520644107" sldId="442"/>
            <ac:spMk id="327690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5:17.453" v="212" actId="14100"/>
          <ac:spMkLst>
            <pc:docMk/>
            <pc:sldMk cId="3520644107" sldId="442"/>
            <ac:spMk id="327691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327694" creationId="{00000000-0000-0000-0000-000000000000}"/>
          </ac:spMkLst>
        </pc:spChg>
        <pc:grpChg chg="mod">
          <ac:chgData name="Jorg Liebeherr" userId="4e70e616cda3882f" providerId="LiveId" clId="{30EC7A54-A95E-5D4B-BAAB-549AC0ADA317}" dt="2020-10-15T21:04:46.106" v="209" actId="1037"/>
          <ac:grpSpMkLst>
            <pc:docMk/>
            <pc:sldMk cId="3520644107" sldId="442"/>
            <ac:grpSpMk id="327692" creationId="{00000000-0000-0000-0000-000000000000}"/>
          </ac:grpSpMkLst>
        </pc:grpChg>
        <pc:graphicFrameChg chg="mod">
          <ac:chgData name="Jorg Liebeherr" userId="4e70e616cda3882f" providerId="LiveId" clId="{30EC7A54-A95E-5D4B-BAAB-549AC0ADA317}" dt="2020-10-15T21:04:46.106" v="209" actId="1037"/>
          <ac:graphicFrameMkLst>
            <pc:docMk/>
            <pc:sldMk cId="3520644107" sldId="442"/>
            <ac:graphicFrameMk id="9" creationId="{D5FD2529-9AFB-49B6-A81E-20E5CBEA9BAB}"/>
          </ac:graphicFrameMkLst>
        </pc:graphicFrameChg>
        <pc:graphicFrameChg chg="mod">
          <ac:chgData name="Jorg Liebeherr" userId="4e70e616cda3882f" providerId="LiveId" clId="{30EC7A54-A95E-5D4B-BAAB-549AC0ADA317}" dt="2020-10-15T21:04:46.106" v="209" actId="1037"/>
          <ac:graphicFrameMkLst>
            <pc:docMk/>
            <pc:sldMk cId="3520644107" sldId="442"/>
            <ac:graphicFrameMk id="327683" creationId="{00000000-0000-0000-0000-000000000000}"/>
          </ac:graphicFrameMkLst>
        </pc:graphicFrameChg>
      </pc:sldChg>
      <pc:sldChg chg="modSp">
        <pc:chgData name="Jorg Liebeherr" userId="4e70e616cda3882f" providerId="LiveId" clId="{30EC7A54-A95E-5D4B-BAAB-549AC0ADA317}" dt="2020-10-15T20:21:22.249" v="192" actId="20577"/>
        <pc:sldMkLst>
          <pc:docMk/>
          <pc:sldMk cId="2744502462" sldId="444"/>
        </pc:sldMkLst>
        <pc:spChg chg="mod">
          <ac:chgData name="Jorg Liebeherr" userId="4e70e616cda3882f" providerId="LiveId" clId="{30EC7A54-A95E-5D4B-BAAB-549AC0ADA317}" dt="2020-10-15T20:21:22.249" v="192" actId="20577"/>
          <ac:spMkLst>
            <pc:docMk/>
            <pc:sldMk cId="2744502462" sldId="444"/>
            <ac:spMk id="333827" creationId="{00000000-0000-0000-0000-000000000000}"/>
          </ac:spMkLst>
        </pc:spChg>
      </pc:sldChg>
      <pc:sldChg chg="modSp">
        <pc:chgData name="Jorg Liebeherr" userId="4e70e616cda3882f" providerId="LiveId" clId="{30EC7A54-A95E-5D4B-BAAB-549AC0ADA317}" dt="2020-10-15T19:10:02.270" v="47" actId="20577"/>
        <pc:sldMkLst>
          <pc:docMk/>
          <pc:sldMk cId="512922229" sldId="445"/>
        </pc:sldMkLst>
        <pc:spChg chg="mod">
          <ac:chgData name="Jorg Liebeherr" userId="4e70e616cda3882f" providerId="LiveId" clId="{30EC7A54-A95E-5D4B-BAAB-549AC0ADA317}" dt="2020-10-15T19:10:02.270" v="47" actId="20577"/>
          <ac:spMkLst>
            <pc:docMk/>
            <pc:sldMk cId="512922229" sldId="445"/>
            <ac:spMk id="335874" creationId="{00000000-0000-0000-0000-000000000000}"/>
          </ac:spMkLst>
        </pc:spChg>
      </pc:sldChg>
      <pc:sldChg chg="ord">
        <pc:chgData name="Jorg Liebeherr" userId="4e70e616cda3882f" providerId="LiveId" clId="{30EC7A54-A95E-5D4B-BAAB-549AC0ADA317}" dt="2020-10-15T19:10:46.031" v="48"/>
        <pc:sldMkLst>
          <pc:docMk/>
          <pc:sldMk cId="650618127" sldId="681"/>
        </pc:sldMkLst>
      </pc:sldChg>
      <pc:sldChg chg="modSp">
        <pc:chgData name="Jorg Liebeherr" userId="4e70e616cda3882f" providerId="LiveId" clId="{30EC7A54-A95E-5D4B-BAAB-549AC0ADA317}" dt="2020-10-15T19:21:49.722" v="132" actId="207"/>
        <pc:sldMkLst>
          <pc:docMk/>
          <pc:sldMk cId="1068895278" sldId="683"/>
        </pc:sldMkLst>
        <pc:spChg chg="mod">
          <ac:chgData name="Jorg Liebeherr" userId="4e70e616cda3882f" providerId="LiveId" clId="{30EC7A54-A95E-5D4B-BAAB-549AC0ADA317}" dt="2020-10-15T19:21:49.722" v="132" actId="207"/>
          <ac:spMkLst>
            <pc:docMk/>
            <pc:sldMk cId="1068895278" sldId="683"/>
            <ac:spMk id="287762" creationId="{00000000-0000-0000-0000-000000000000}"/>
          </ac:spMkLst>
        </pc:spChg>
      </pc:sldChg>
      <pc:sldChg chg="delSp delAnim">
        <pc:chgData name="Jorg Liebeherr" userId="4e70e616cda3882f" providerId="LiveId" clId="{30EC7A54-A95E-5D4B-BAAB-549AC0ADA317}" dt="2020-10-15T19:22:09.757" v="133" actId="478"/>
        <pc:sldMkLst>
          <pc:docMk/>
          <pc:sldMk cId="1766727118" sldId="684"/>
        </pc:sldMkLst>
        <pc:spChg chg="del">
          <ac:chgData name="Jorg Liebeherr" userId="4e70e616cda3882f" providerId="LiveId" clId="{30EC7A54-A95E-5D4B-BAAB-549AC0ADA317}" dt="2020-10-15T19:22:09.757" v="133" actId="478"/>
          <ac:spMkLst>
            <pc:docMk/>
            <pc:sldMk cId="1766727118" sldId="684"/>
            <ac:spMk id="319497" creationId="{00000000-0000-0000-0000-000000000000}"/>
          </ac:spMkLst>
        </pc:spChg>
      </pc:sldChg>
      <pc:sldChg chg="ord">
        <pc:chgData name="Jorg Liebeherr" userId="4e70e616cda3882f" providerId="LiveId" clId="{30EC7A54-A95E-5D4B-BAAB-549AC0ADA317}" dt="2020-10-15T19:10:50.279" v="49"/>
        <pc:sldMkLst>
          <pc:docMk/>
          <pc:sldMk cId="4224649787" sldId="696"/>
        </pc:sldMkLst>
      </pc:sldChg>
    </pc:docChg>
  </pc:docChgLst>
  <pc:docChgLst>
    <pc:chgData name="Jorg Liebeherr" userId="4e70e616cda3882f" providerId="LiveId" clId="{A22B380B-160A-45A8-A354-8A12DDAD5240}"/>
    <pc:docChg chg="undo custSel addSld delSld modSld sldOrd">
      <pc:chgData name="Jorg Liebeherr" userId="4e70e616cda3882f" providerId="LiveId" clId="{A22B380B-160A-45A8-A354-8A12DDAD5240}" dt="2020-10-15T18:49:54.463" v="4715" actId="1076"/>
      <pc:docMkLst>
        <pc:docMk/>
      </pc:docMkLst>
      <pc:sldChg chg="modSp mod">
        <pc:chgData name="Jorg Liebeherr" userId="4e70e616cda3882f" providerId="LiveId" clId="{A22B380B-160A-45A8-A354-8A12DDAD5240}" dt="2020-10-15T15:53:24.979" v="1869" actId="20577"/>
        <pc:sldMkLst>
          <pc:docMk/>
          <pc:sldMk cId="622629765" sldId="401"/>
        </pc:sldMkLst>
        <pc:spChg chg="mod">
          <ac:chgData name="Jorg Liebeherr" userId="4e70e616cda3882f" providerId="LiveId" clId="{A22B380B-160A-45A8-A354-8A12DDAD5240}" dt="2020-10-15T15:53:24.979" v="1869" actId="20577"/>
          <ac:spMkLst>
            <pc:docMk/>
            <pc:sldMk cId="622629765" sldId="401"/>
            <ac:spMk id="26419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3:04.477" v="1840" actId="20577"/>
          <ac:spMkLst>
            <pc:docMk/>
            <pc:sldMk cId="622629765" sldId="401"/>
            <ac:spMk id="264195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5T18:36:22.698" v="4574" actId="20577"/>
        <pc:sldMkLst>
          <pc:docMk/>
          <pc:sldMk cId="3850729491" sldId="418"/>
        </pc:sldMkLst>
        <pc:spChg chg="mod">
          <ac:chgData name="Jorg Liebeherr" userId="4e70e616cda3882f" providerId="LiveId" clId="{A22B380B-160A-45A8-A354-8A12DDAD5240}" dt="2020-10-14T18:59:32.087" v="1397" actId="20577"/>
          <ac:spMkLst>
            <pc:docMk/>
            <pc:sldMk cId="3850729491" sldId="418"/>
            <ac:spMk id="28467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8:36:22.698" v="4574" actId="20577"/>
          <ac:spMkLst>
            <pc:docMk/>
            <pc:sldMk cId="3850729491" sldId="418"/>
            <ac:spMk id="284675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8:59:07.733" v="1378" actId="20577"/>
        <pc:sldMkLst>
          <pc:docMk/>
          <pc:sldMk cId="2902670613" sldId="431"/>
        </pc:sldMkLst>
        <pc:spChg chg="mod">
          <ac:chgData name="Jorg Liebeherr" userId="4e70e616cda3882f" providerId="LiveId" clId="{A22B380B-160A-45A8-A354-8A12DDAD5240}" dt="2020-10-14T18:59:07.733" v="1378" actId="20577"/>
          <ac:spMkLst>
            <pc:docMk/>
            <pc:sldMk cId="2902670613" sldId="431"/>
            <ac:spMk id="313346" creationId="{00000000-0000-0000-0000-000000000000}"/>
          </ac:spMkLst>
        </pc:spChg>
        <pc:grpChg chg="mod">
          <ac:chgData name="Jorg Liebeherr" userId="4e70e616cda3882f" providerId="LiveId" clId="{A22B380B-160A-45A8-A354-8A12DDAD5240}" dt="2020-10-14T18:58:24.926" v="1358" actId="1036"/>
          <ac:grpSpMkLst>
            <pc:docMk/>
            <pc:sldMk cId="2902670613" sldId="431"/>
            <ac:grpSpMk id="313436" creationId="{00000000-0000-0000-0000-000000000000}"/>
          </ac:grpSpMkLst>
        </pc:grpChg>
      </pc:sldChg>
      <pc:sldChg chg="modSp mod">
        <pc:chgData name="Jorg Liebeherr" userId="4e70e616cda3882f" providerId="LiveId" clId="{A22B380B-160A-45A8-A354-8A12DDAD5240}" dt="2020-10-15T15:52:44.504" v="1838" actId="20577"/>
        <pc:sldMkLst>
          <pc:docMk/>
          <pc:sldMk cId="1189009421" sldId="432"/>
        </pc:sldMkLst>
        <pc:spChg chg="mod">
          <ac:chgData name="Jorg Liebeherr" userId="4e70e616cda3882f" providerId="LiveId" clId="{A22B380B-160A-45A8-A354-8A12DDAD5240}" dt="2020-10-14T19:00:12.063" v="1406" actId="20577"/>
          <ac:spMkLst>
            <pc:docMk/>
            <pc:sldMk cId="1189009421" sldId="432"/>
            <ac:spMk id="31539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2:44.504" v="1838" actId="20577"/>
          <ac:spMkLst>
            <pc:docMk/>
            <pc:sldMk cId="1189009421" sldId="432"/>
            <ac:spMk id="315395" creationId="{00000000-0000-0000-0000-000000000000}"/>
          </ac:spMkLst>
        </pc:spChg>
      </pc:sldChg>
      <pc:sldChg chg="modSp mod ord">
        <pc:chgData name="Jorg Liebeherr" userId="4e70e616cda3882f" providerId="LiveId" clId="{A22B380B-160A-45A8-A354-8A12DDAD5240}" dt="2020-10-15T18:38:42.636" v="4585"/>
        <pc:sldMkLst>
          <pc:docMk/>
          <pc:sldMk cId="2687263059" sldId="441"/>
        </pc:sldMkLst>
        <pc:spChg chg="mod">
          <ac:chgData name="Jorg Liebeherr" userId="4e70e616cda3882f" providerId="LiveId" clId="{A22B380B-160A-45A8-A354-8A12DDAD5240}" dt="2020-10-15T18:38:25.707" v="4583" actId="20577"/>
          <ac:spMkLst>
            <pc:docMk/>
            <pc:sldMk cId="2687263059" sldId="441"/>
            <ac:spMk id="32563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6:38:42.553" v="3316" actId="20577"/>
          <ac:spMkLst>
            <pc:docMk/>
            <pc:sldMk cId="2687263059" sldId="441"/>
            <ac:spMk id="325635" creationId="{00000000-0000-0000-0000-000000000000}"/>
          </ac:spMkLst>
        </pc:spChg>
      </pc:sldChg>
      <pc:sldChg chg="addSp delSp modSp mod">
        <pc:chgData name="Jorg Liebeherr" userId="4e70e616cda3882f" providerId="LiveId" clId="{A22B380B-160A-45A8-A354-8A12DDAD5240}" dt="2020-10-15T18:49:48.326" v="4713" actId="1035"/>
        <pc:sldMkLst>
          <pc:docMk/>
          <pc:sldMk cId="3520644107" sldId="442"/>
        </pc:sldMkLst>
        <pc:spChg chg="add mod">
          <ac:chgData name="Jorg Liebeherr" userId="4e70e616cda3882f" providerId="LiveId" clId="{A22B380B-160A-45A8-A354-8A12DDAD5240}" dt="2020-10-14T15:15:03.652" v="1142" actId="1036"/>
          <ac:spMkLst>
            <pc:docMk/>
            <pc:sldMk cId="3520644107" sldId="442"/>
            <ac:spMk id="3" creationId="{E6EAFADC-ADE5-416A-9446-BE70A3CBBD42}"/>
          </ac:spMkLst>
        </pc:spChg>
        <pc:spChg chg="mod">
          <ac:chgData name="Jorg Liebeherr" userId="4e70e616cda3882f" providerId="LiveId" clId="{A22B380B-160A-45A8-A354-8A12DDAD5240}" dt="2020-10-14T19:02:38.475" v="1462" actId="20577"/>
          <ac:spMkLst>
            <pc:docMk/>
            <pc:sldMk cId="3520644107" sldId="442"/>
            <ac:spMk id="32768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1:39.869" v="1082" actId="14100"/>
          <ac:spMkLst>
            <pc:docMk/>
            <pc:sldMk cId="3520644107" sldId="442"/>
            <ac:spMk id="32768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02:35.175" v="1461" actId="1076"/>
          <ac:spMkLst>
            <pc:docMk/>
            <pc:sldMk cId="3520644107" sldId="442"/>
            <ac:spMk id="32768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04:31.064" v="1005" actId="207"/>
          <ac:spMkLst>
            <pc:docMk/>
            <pc:sldMk cId="3520644107" sldId="442"/>
            <ac:spMk id="32768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04:31.064" v="1005" actId="207"/>
          <ac:spMkLst>
            <pc:docMk/>
            <pc:sldMk cId="3520644107" sldId="442"/>
            <ac:spMk id="32768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3:40.100" v="1102" actId="14100"/>
          <ac:spMkLst>
            <pc:docMk/>
            <pc:sldMk cId="3520644107" sldId="442"/>
            <ac:spMk id="32768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2:35.298" v="1090" actId="14100"/>
          <ac:spMkLst>
            <pc:docMk/>
            <pc:sldMk cId="3520644107" sldId="442"/>
            <ac:spMk id="32769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3:08.054" v="1093" actId="14100"/>
          <ac:spMkLst>
            <pc:docMk/>
            <pc:sldMk cId="3520644107" sldId="442"/>
            <ac:spMk id="32769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4:14.924" v="1140" actId="20577"/>
          <ac:spMkLst>
            <pc:docMk/>
            <pc:sldMk cId="3520644107" sldId="442"/>
            <ac:spMk id="327694" creationId="{00000000-0000-0000-0000-000000000000}"/>
          </ac:spMkLst>
        </pc:spChg>
        <pc:grpChg chg="mod">
          <ac:chgData name="Jorg Liebeherr" userId="4e70e616cda3882f" providerId="LiveId" clId="{A22B380B-160A-45A8-A354-8A12DDAD5240}" dt="2020-10-14T15:04:31.064" v="1005" actId="207"/>
          <ac:grpSpMkLst>
            <pc:docMk/>
            <pc:sldMk cId="3520644107" sldId="442"/>
            <ac:grpSpMk id="327692" creationId="{00000000-0000-0000-0000-000000000000}"/>
          </ac:grpSpMkLst>
        </pc:grpChg>
        <pc:graphicFrameChg chg="del">
          <ac:chgData name="Jorg Liebeherr" userId="4e70e616cda3882f" providerId="LiveId" clId="{A22B380B-160A-45A8-A354-8A12DDAD5240}" dt="2020-10-14T15:12:25.317" v="1089" actId="478"/>
          <ac:graphicFrameMkLst>
            <pc:docMk/>
            <pc:sldMk cId="3520644107" sldId="442"/>
            <ac:graphicFrameMk id="4" creationId="{16CDE9EA-FF1C-4150-8489-1989EB1B51B2}"/>
          </ac:graphicFrameMkLst>
        </pc:graphicFrameChg>
        <pc:graphicFrameChg chg="del">
          <ac:chgData name="Jorg Liebeherr" userId="4e70e616cda3882f" providerId="LiveId" clId="{A22B380B-160A-45A8-A354-8A12DDAD5240}" dt="2020-10-14T15:12:24.164" v="1088" actId="478"/>
          <ac:graphicFrameMkLst>
            <pc:docMk/>
            <pc:sldMk cId="3520644107" sldId="442"/>
            <ac:graphicFrameMk id="5" creationId="{2D8E4E87-5204-4F12-BF5F-4F8776F39C08}"/>
          </ac:graphicFrameMkLst>
        </pc:graphicFrameChg>
        <pc:graphicFrameChg chg="del">
          <ac:chgData name="Jorg Liebeherr" userId="4e70e616cda3882f" providerId="LiveId" clId="{A22B380B-160A-45A8-A354-8A12DDAD5240}" dt="2020-10-14T15:12:19.360" v="1087" actId="478"/>
          <ac:graphicFrameMkLst>
            <pc:docMk/>
            <pc:sldMk cId="3520644107" sldId="442"/>
            <ac:graphicFrameMk id="6" creationId="{BE6B5B09-672B-4FEE-9672-D17D7737A135}"/>
          </ac:graphicFrameMkLst>
        </pc:graphicFrameChg>
        <pc:graphicFrameChg chg="del mod">
          <ac:chgData name="Jorg Liebeherr" userId="4e70e616cda3882f" providerId="LiveId" clId="{A22B380B-160A-45A8-A354-8A12DDAD5240}" dt="2020-10-15T18:49:24.104" v="4696" actId="478"/>
          <ac:graphicFrameMkLst>
            <pc:docMk/>
            <pc:sldMk cId="3520644107" sldId="442"/>
            <ac:graphicFrameMk id="7" creationId="{374DB264-2757-4632-8C30-70EBE766AD7E}"/>
          </ac:graphicFrameMkLst>
        </pc:graphicFrameChg>
        <pc:graphicFrameChg chg="add mod">
          <ac:chgData name="Jorg Liebeherr" userId="4e70e616cda3882f" providerId="LiveId" clId="{A22B380B-160A-45A8-A354-8A12DDAD5240}" dt="2020-10-15T18:49:48.326" v="4713" actId="1035"/>
          <ac:graphicFrameMkLst>
            <pc:docMk/>
            <pc:sldMk cId="3520644107" sldId="442"/>
            <ac:graphicFrameMk id="9" creationId="{D5FD2529-9AFB-49B6-A81E-20E5CBEA9BAB}"/>
          </ac:graphicFrameMkLst>
        </pc:graphicFrameChg>
        <pc:graphicFrameChg chg="mod">
          <ac:chgData name="Jorg Liebeherr" userId="4e70e616cda3882f" providerId="LiveId" clId="{A22B380B-160A-45A8-A354-8A12DDAD5240}" dt="2020-10-14T15:11:46.502" v="1084" actId="1076"/>
          <ac:graphicFrameMkLst>
            <pc:docMk/>
            <pc:sldMk cId="3520644107" sldId="442"/>
            <ac:graphicFrameMk id="327683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15:05:04.630" v="1007" actId="478"/>
          <ac:picMkLst>
            <pc:docMk/>
            <pc:sldMk cId="3520644107" sldId="442"/>
            <ac:picMk id="2" creationId="{D1C0C1AE-F439-4920-B49B-27A406C943F0}"/>
          </ac:picMkLst>
        </pc:picChg>
      </pc:sldChg>
      <pc:sldChg chg="addSp delSp modSp mod delAnim modAnim">
        <pc:chgData name="Jorg Liebeherr" userId="4e70e616cda3882f" providerId="LiveId" clId="{A22B380B-160A-45A8-A354-8A12DDAD5240}" dt="2020-10-15T18:49:54.463" v="4715" actId="1076"/>
        <pc:sldMkLst>
          <pc:docMk/>
          <pc:sldMk cId="3899790980" sldId="443"/>
        </pc:sldMkLst>
        <pc:spChg chg="add">
          <ac:chgData name="Jorg Liebeherr" userId="4e70e616cda3882f" providerId="LiveId" clId="{A22B380B-160A-45A8-A354-8A12DDAD5240}" dt="2020-10-14T15:15:08.589" v="1143" actId="22"/>
          <ac:spMkLst>
            <pc:docMk/>
            <pc:sldMk cId="3899790980" sldId="443"/>
            <ac:spMk id="2" creationId="{C2C620F8-7AF8-4A29-9704-543BD8DDBBAF}"/>
          </ac:spMkLst>
        </pc:spChg>
        <pc:spChg chg="add del mod">
          <ac:chgData name="Jorg Liebeherr" userId="4e70e616cda3882f" providerId="LiveId" clId="{A22B380B-160A-45A8-A354-8A12DDAD5240}" dt="2020-10-14T15:18:08.606" v="1174" actId="478"/>
          <ac:spMkLst>
            <pc:docMk/>
            <pc:sldMk cId="3899790980" sldId="443"/>
            <ac:spMk id="13" creationId="{9D1F22FA-70F5-459B-82FC-A3842446153F}"/>
          </ac:spMkLst>
        </pc:spChg>
        <pc:spChg chg="add mod">
          <ac:chgData name="Jorg Liebeherr" userId="4e70e616cda3882f" providerId="LiveId" clId="{A22B380B-160A-45A8-A354-8A12DDAD5240}" dt="2020-10-14T15:19:06.154" v="1249" actId="20577"/>
          <ac:spMkLst>
            <pc:docMk/>
            <pc:sldMk cId="3899790980" sldId="443"/>
            <ac:spMk id="14" creationId="{80B14C75-11CB-4F9E-B3CE-F717D2ACD37F}"/>
          </ac:spMkLst>
        </pc:spChg>
        <pc:spChg chg="mod">
          <ac:chgData name="Jorg Liebeherr" userId="4e70e616cda3882f" providerId="LiveId" clId="{A22B380B-160A-45A8-A354-8A12DDAD5240}" dt="2020-10-14T15:15:38.101" v="1147" actId="14100"/>
          <ac:spMkLst>
            <pc:docMk/>
            <pc:sldMk cId="3899790980" sldId="443"/>
            <ac:spMk id="32870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6:09.318" v="1155" actId="1076"/>
          <ac:spMkLst>
            <pc:docMk/>
            <pc:sldMk cId="3899790980" sldId="443"/>
            <ac:spMk id="328712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5:15:59.166" v="1152" actId="478"/>
          <ac:spMkLst>
            <pc:docMk/>
            <pc:sldMk cId="3899790980" sldId="443"/>
            <ac:spMk id="328713" creationId="{00000000-0000-0000-0000-000000000000}"/>
          </ac:spMkLst>
        </pc:spChg>
        <pc:graphicFrameChg chg="add del mod">
          <ac:chgData name="Jorg Liebeherr" userId="4e70e616cda3882f" providerId="LiveId" clId="{A22B380B-160A-45A8-A354-8A12DDAD5240}" dt="2020-10-15T18:49:39.173" v="4701" actId="478"/>
          <ac:graphicFrameMkLst>
            <pc:docMk/>
            <pc:sldMk cId="3899790980" sldId="443"/>
            <ac:graphicFrameMk id="3" creationId="{3A32AC19-63E8-4652-A568-AE80CB5708FA}"/>
          </ac:graphicFrameMkLst>
        </pc:graphicFrameChg>
        <pc:graphicFrameChg chg="add del">
          <ac:chgData name="Jorg Liebeherr" userId="4e70e616cda3882f" providerId="LiveId" clId="{A22B380B-160A-45A8-A354-8A12DDAD5240}" dt="2020-10-15T18:49:42.734" v="4703" actId="478"/>
          <ac:graphicFrameMkLst>
            <pc:docMk/>
            <pc:sldMk cId="3899790980" sldId="443"/>
            <ac:graphicFrameMk id="5" creationId="{C86AAB22-2F1A-492D-8B44-68E467CC42D6}"/>
          </ac:graphicFrameMkLst>
        </pc:graphicFrameChg>
        <pc:graphicFrameChg chg="add mod">
          <ac:chgData name="Jorg Liebeherr" userId="4e70e616cda3882f" providerId="LiveId" clId="{A22B380B-160A-45A8-A354-8A12DDAD5240}" dt="2020-10-15T18:49:54.463" v="4715" actId="1076"/>
          <ac:graphicFrameMkLst>
            <pc:docMk/>
            <pc:sldMk cId="3899790980" sldId="443"/>
            <ac:graphicFrameMk id="6" creationId="{AE7117B6-EE67-4CC3-B96B-7E38D9FF9789}"/>
          </ac:graphicFrameMkLst>
        </pc:graphicFrameChg>
        <pc:graphicFrameChg chg="add mod">
          <ac:chgData name="Jorg Liebeherr" userId="4e70e616cda3882f" providerId="LiveId" clId="{A22B380B-160A-45A8-A354-8A12DDAD5240}" dt="2020-10-14T15:16:38.657" v="1159"/>
          <ac:graphicFrameMkLst>
            <pc:docMk/>
            <pc:sldMk cId="3899790980" sldId="443"/>
            <ac:graphicFrameMk id="12" creationId="{7706E9BD-9525-4B62-B76A-A59D59687D12}"/>
          </ac:graphicFrameMkLst>
        </pc:graphicFrameChg>
        <pc:graphicFrameChg chg="mod">
          <ac:chgData name="Jorg Liebeherr" userId="4e70e616cda3882f" providerId="LiveId" clId="{A22B380B-160A-45A8-A354-8A12DDAD5240}" dt="2020-10-14T15:16:29.262" v="1157" actId="1076"/>
          <ac:graphicFrameMkLst>
            <pc:docMk/>
            <pc:sldMk cId="3899790980" sldId="443"/>
            <ac:graphicFrameMk id="328707" creationId="{00000000-0000-0000-0000-000000000000}"/>
          </ac:graphicFrameMkLst>
        </pc:graphicFrameChg>
      </pc:sldChg>
      <pc:sldChg chg="modSp mod ord">
        <pc:chgData name="Jorg Liebeherr" userId="4e70e616cda3882f" providerId="LiveId" clId="{A22B380B-160A-45A8-A354-8A12DDAD5240}" dt="2020-10-15T18:37:16.754" v="4576"/>
        <pc:sldMkLst>
          <pc:docMk/>
          <pc:sldMk cId="2744502462" sldId="444"/>
        </pc:sldMkLst>
        <pc:spChg chg="mod">
          <ac:chgData name="Jorg Liebeherr" userId="4e70e616cda3882f" providerId="LiveId" clId="{A22B380B-160A-45A8-A354-8A12DDAD5240}" dt="2020-10-14T19:01:24.279" v="1420" actId="20577"/>
          <ac:spMkLst>
            <pc:docMk/>
            <pc:sldMk cId="2744502462" sldId="444"/>
            <ac:spMk id="333826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6:35:16.840" v="3292" actId="20577"/>
          <ac:spMkLst>
            <pc:docMk/>
            <pc:sldMk cId="2744502462" sldId="444"/>
            <ac:spMk id="333827" creationId="{00000000-0000-0000-0000-000000000000}"/>
          </ac:spMkLst>
        </pc:spChg>
      </pc:sldChg>
      <pc:sldChg chg="addSp delSp modSp mod ord delAnim modAnim">
        <pc:chgData name="Jorg Liebeherr" userId="4e70e616cda3882f" providerId="LiveId" clId="{A22B380B-160A-45A8-A354-8A12DDAD5240}" dt="2020-10-15T18:48:28.131" v="4690" actId="167"/>
        <pc:sldMkLst>
          <pc:docMk/>
          <pc:sldMk cId="512922229" sldId="445"/>
        </pc:sldMkLst>
        <pc:spChg chg="mod">
          <ac:chgData name="Jorg Liebeherr" userId="4e70e616cda3882f" providerId="LiveId" clId="{A22B380B-160A-45A8-A354-8A12DDAD5240}" dt="2020-10-14T13:40:41.420" v="65"/>
          <ac:spMkLst>
            <pc:docMk/>
            <pc:sldMk cId="512922229" sldId="445"/>
            <ac:spMk id="95" creationId="{91B7EFE5-167D-4130-B648-B5B116B56FB8}"/>
          </ac:spMkLst>
        </pc:spChg>
        <pc:spChg chg="mod">
          <ac:chgData name="Jorg Liebeherr" userId="4e70e616cda3882f" providerId="LiveId" clId="{A22B380B-160A-45A8-A354-8A12DDAD5240}" dt="2020-10-14T13:53:38.480" v="205" actId="1076"/>
          <ac:spMkLst>
            <pc:docMk/>
            <pc:sldMk cId="512922229" sldId="445"/>
            <ac:spMk id="96" creationId="{8DC809D4-598F-4FE6-8640-6EFCFBE0CB20}"/>
          </ac:spMkLst>
        </pc:spChg>
        <pc:spChg chg="add mod">
          <ac:chgData name="Jorg Liebeherr" userId="4e70e616cda3882f" providerId="LiveId" clId="{A22B380B-160A-45A8-A354-8A12DDAD5240}" dt="2020-10-14T13:52:14.228" v="194" actId="571"/>
          <ac:spMkLst>
            <pc:docMk/>
            <pc:sldMk cId="512922229" sldId="445"/>
            <ac:spMk id="97" creationId="{AE9D69AF-E420-47BC-AF1C-AB2BDCA73427}"/>
          </ac:spMkLst>
        </pc:spChg>
        <pc:spChg chg="add mod">
          <ac:chgData name="Jorg Liebeherr" userId="4e70e616cda3882f" providerId="LiveId" clId="{A22B380B-160A-45A8-A354-8A12DDAD5240}" dt="2020-10-14T13:52:19.456" v="196" actId="571"/>
          <ac:spMkLst>
            <pc:docMk/>
            <pc:sldMk cId="512922229" sldId="445"/>
            <ac:spMk id="98" creationId="{8AB7AD69-B17B-482D-B15C-EB6822E99455}"/>
          </ac:spMkLst>
        </pc:spChg>
        <pc:spChg chg="add 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99" creationId="{855931D2-7A5F-4600-B8AB-82AB2C0AF016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1" creationId="{C7AB530E-BD25-4987-B11E-DD39C6DCDF76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2" creationId="{5CC6461A-A5FA-4DC6-80BE-6A4D4A570FB1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4" creationId="{5B7B21D3-5B12-4475-8921-CBC2FEAE0AB5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5" creationId="{8C154BCB-6CC1-47FD-984F-19ADC231C8E9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7" creationId="{2A665816-D43E-4252-874B-8DFF993DC15F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8" creationId="{D8DCB232-9E0D-4A6F-BAA6-124200AE5FF5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10" creationId="{2C7B7817-9CA6-470D-B2FB-86D4A9DC29D6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11" creationId="{2759838D-6A49-4985-9671-466F54451DE3}"/>
          </ac:spMkLst>
        </pc:spChg>
        <pc:spChg chg="add del mod">
          <ac:chgData name="Jorg Liebeherr" userId="4e70e616cda3882f" providerId="LiveId" clId="{A22B380B-160A-45A8-A354-8A12DDAD5240}" dt="2020-10-14T13:58:57.348" v="239" actId="478"/>
          <ac:spMkLst>
            <pc:docMk/>
            <pc:sldMk cId="512922229" sldId="445"/>
            <ac:spMk id="112" creationId="{D859DBE2-8392-4825-9C76-A39DEC162944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4" creationId="{7B4C2372-F873-43BB-A652-FCFB7CAE8617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5" creationId="{3604BA1A-F552-447E-B82B-E94DBD6B5065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7" creationId="{AC42EC59-8218-4A81-B74B-03199F6CCD22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8" creationId="{D19AA4AF-796F-4CB0-A004-736A4B63EA59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20" creationId="{3ABAF3CA-308B-495D-BDE6-FE1CAC6201C5}"/>
          </ac:spMkLst>
        </pc:spChg>
        <pc:spChg chg="mod">
          <ac:chgData name="Jorg Liebeherr" userId="4e70e616cda3882f" providerId="LiveId" clId="{A22B380B-160A-45A8-A354-8A12DDAD5240}" dt="2020-10-14T14:35:30.623" v="358" actId="1076"/>
          <ac:spMkLst>
            <pc:docMk/>
            <pc:sldMk cId="512922229" sldId="445"/>
            <ac:spMk id="121" creationId="{E12A92F4-2F68-484D-A56C-C7BBA818A5CE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23" creationId="{E6E72DF6-C7A6-439C-A39D-6A74B7D1AA71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24" creationId="{202A88E9-9BF5-4777-86A1-C221D0330AA2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26" creationId="{0423D675-00A2-43E1-9CB2-D4BB2B8790E1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27" creationId="{7BA44BCC-3B98-4277-BF05-01E3F45DD492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29" creationId="{D11FC335-CA5D-4424-B5F8-16FA36C3E03B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0" creationId="{0D97E8B8-C551-4758-8B01-B246B73C0FF8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2" creationId="{18AF013D-C8F1-4B39-BF1B-208F7A6E72E3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3" creationId="{ED613161-50F1-4FC2-A3A5-8C6D2AAA7771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5" creationId="{2E7A38D5-9B38-4B65-ACFD-96704C5E6149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6" creationId="{2D215ADF-DB14-446C-88C1-F7655CF8AF45}"/>
          </ac:spMkLst>
        </pc:spChg>
        <pc:spChg chg="mod">
          <ac:chgData name="Jorg Liebeherr" userId="4e70e616cda3882f" providerId="LiveId" clId="{A22B380B-160A-45A8-A354-8A12DDAD5240}" dt="2020-10-14T14:00:42.505" v="322"/>
          <ac:spMkLst>
            <pc:docMk/>
            <pc:sldMk cId="512922229" sldId="445"/>
            <ac:spMk id="138" creationId="{04B7908D-E6F0-40B0-AD45-41359C605602}"/>
          </ac:spMkLst>
        </pc:spChg>
        <pc:spChg chg="mod">
          <ac:chgData name="Jorg Liebeherr" userId="4e70e616cda3882f" providerId="LiveId" clId="{A22B380B-160A-45A8-A354-8A12DDAD5240}" dt="2020-10-14T14:00:42.505" v="322"/>
          <ac:spMkLst>
            <pc:docMk/>
            <pc:sldMk cId="512922229" sldId="445"/>
            <ac:spMk id="139" creationId="{BB65281E-CEFE-411A-8CE1-C81EC9D12BAB}"/>
          </ac:spMkLst>
        </pc:spChg>
        <pc:spChg chg="mod">
          <ac:chgData name="Jorg Liebeherr" userId="4e70e616cda3882f" providerId="LiveId" clId="{A22B380B-160A-45A8-A354-8A12DDAD5240}" dt="2020-10-14T19:01:37.571" v="1436" actId="20577"/>
          <ac:spMkLst>
            <pc:docMk/>
            <pc:sldMk cId="512922229" sldId="445"/>
            <ac:spMk id="33587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7:26.365" v="2148" actId="20577"/>
          <ac:spMkLst>
            <pc:docMk/>
            <pc:sldMk cId="512922229" sldId="445"/>
            <ac:spMk id="33587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7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8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8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83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44:46.270" v="163" actId="165"/>
          <ac:spMkLst>
            <pc:docMk/>
            <pc:sldMk cId="512922229" sldId="445"/>
            <ac:spMk id="335885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58:35.895" v="235" actId="1076"/>
          <ac:spMkLst>
            <pc:docMk/>
            <pc:sldMk cId="512922229" sldId="445"/>
            <ac:spMk id="33588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7:02.803" v="29" actId="165"/>
          <ac:spMkLst>
            <pc:docMk/>
            <pc:sldMk cId="512922229" sldId="445"/>
            <ac:spMk id="33588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2:04.564" v="93" actId="20577"/>
          <ac:spMkLst>
            <pc:docMk/>
            <pc:sldMk cId="512922229" sldId="445"/>
            <ac:spMk id="33589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7:02.803" v="29" actId="165"/>
          <ac:spMkLst>
            <pc:docMk/>
            <pc:sldMk cId="512922229" sldId="445"/>
            <ac:spMk id="33589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7:02.803" v="29" actId="165"/>
          <ac:spMkLst>
            <pc:docMk/>
            <pc:sldMk cId="512922229" sldId="445"/>
            <ac:spMk id="33589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89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89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89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0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90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90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0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0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4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29.481" v="62" actId="165"/>
          <ac:spMkLst>
            <pc:docMk/>
            <pc:sldMk cId="512922229" sldId="445"/>
            <ac:spMk id="33591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29.481" v="62" actId="165"/>
          <ac:spMkLst>
            <pc:docMk/>
            <pc:sldMk cId="512922229" sldId="445"/>
            <ac:spMk id="33591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29.481" v="62" actId="165"/>
          <ac:spMkLst>
            <pc:docMk/>
            <pc:sldMk cId="512922229" sldId="445"/>
            <ac:spMk id="33591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3:55.964" v="207" actId="1076"/>
          <ac:spMkLst>
            <pc:docMk/>
            <pc:sldMk cId="512922229" sldId="445"/>
            <ac:spMk id="335920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55:07.935" v="216" actId="165"/>
          <ac:spMkLst>
            <pc:docMk/>
            <pc:sldMk cId="512922229" sldId="445"/>
            <ac:spMk id="335935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55:07.935" v="216" actId="165"/>
          <ac:spMkLst>
            <pc:docMk/>
            <pc:sldMk cId="512922229" sldId="445"/>
            <ac:spMk id="33593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6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6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1:47.512" v="82" actId="108"/>
          <ac:spMkLst>
            <pc:docMk/>
            <pc:sldMk cId="512922229" sldId="445"/>
            <ac:spMk id="335963" creationId="{00000000-0000-0000-0000-000000000000}"/>
          </ac:spMkLst>
        </pc:spChg>
        <pc:grpChg chg="add mod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94" creationId="{27F7D72E-0DB5-42E8-8703-42BC33EDB84A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0" creationId="{1C586985-0CE7-46FB-86A5-331FDB6E66A8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3" creationId="{DFB7A8C5-4107-4735-A232-EBF518E556C4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6" creationId="{E2279BA8-FBB0-45EE-81EF-17D34DB52DFF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9" creationId="{9748183B-2E84-4BDA-A36A-E89F053E7C1A}"/>
          </ac:grpSpMkLst>
        </pc:grpChg>
        <pc:grpChg chg="add mod">
          <ac:chgData name="Jorg Liebeherr" userId="4e70e616cda3882f" providerId="LiveId" clId="{A22B380B-160A-45A8-A354-8A12DDAD5240}" dt="2020-10-14T14:00:24.687" v="320" actId="1076"/>
          <ac:grpSpMkLst>
            <pc:docMk/>
            <pc:sldMk cId="512922229" sldId="445"/>
            <ac:grpSpMk id="113" creationId="{98656325-5380-406D-8295-C1C1BC220E80}"/>
          </ac:grpSpMkLst>
        </pc:grpChg>
        <pc:grpChg chg="add mod">
          <ac:chgData name="Jorg Liebeherr" userId="4e70e616cda3882f" providerId="LiveId" clId="{A22B380B-160A-45A8-A354-8A12DDAD5240}" dt="2020-10-14T14:00:32.248" v="321" actId="1076"/>
          <ac:grpSpMkLst>
            <pc:docMk/>
            <pc:sldMk cId="512922229" sldId="445"/>
            <ac:grpSpMk id="116" creationId="{52D13BD5-5612-4C50-9AAE-ACB71FF4BD39}"/>
          </ac:grpSpMkLst>
        </pc:grpChg>
        <pc:grpChg chg="add mod">
          <ac:chgData name="Jorg Liebeherr" userId="4e70e616cda3882f" providerId="LiveId" clId="{A22B380B-160A-45A8-A354-8A12DDAD5240}" dt="2020-10-14T14:35:34.828" v="359" actId="1076"/>
          <ac:grpSpMkLst>
            <pc:docMk/>
            <pc:sldMk cId="512922229" sldId="445"/>
            <ac:grpSpMk id="119" creationId="{2D3ABFB7-5486-4A2C-BA8C-54EF777F563C}"/>
          </ac:grpSpMkLst>
        </pc:grpChg>
        <pc:grpChg chg="add mod">
          <ac:chgData name="Jorg Liebeherr" userId="4e70e616cda3882f" providerId="LiveId" clId="{A22B380B-160A-45A8-A354-8A12DDAD5240}" dt="2020-10-14T14:35:39.750" v="360" actId="1076"/>
          <ac:grpSpMkLst>
            <pc:docMk/>
            <pc:sldMk cId="512922229" sldId="445"/>
            <ac:grpSpMk id="122" creationId="{C8848751-5A84-4027-8D95-0B01AC75E6D9}"/>
          </ac:grpSpMkLst>
        </pc:grpChg>
        <pc:grpChg chg="add del mod">
          <ac:chgData name="Jorg Liebeherr" userId="4e70e616cda3882f" providerId="LiveId" clId="{A22B380B-160A-45A8-A354-8A12DDAD5240}" dt="2020-10-14T14:35:45.808" v="363" actId="478"/>
          <ac:grpSpMkLst>
            <pc:docMk/>
            <pc:sldMk cId="512922229" sldId="445"/>
            <ac:grpSpMk id="125" creationId="{56AE5022-C7AB-4FFB-8520-C44BDC04631B}"/>
          </ac:grpSpMkLst>
        </pc:grpChg>
        <pc:grpChg chg="add mod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128" creationId="{D8E93C5F-9E2A-4B4F-A282-D00FEE1DD5A1}"/>
          </ac:grpSpMkLst>
        </pc:grpChg>
        <pc:grpChg chg="add del mod">
          <ac:chgData name="Jorg Liebeherr" userId="4e70e616cda3882f" providerId="LiveId" clId="{A22B380B-160A-45A8-A354-8A12DDAD5240}" dt="2020-10-14T14:35:46.660" v="364" actId="478"/>
          <ac:grpSpMkLst>
            <pc:docMk/>
            <pc:sldMk cId="512922229" sldId="445"/>
            <ac:grpSpMk id="131" creationId="{28E201FA-C74C-40F0-B852-308EAB140771}"/>
          </ac:grpSpMkLst>
        </pc:grpChg>
        <pc:grpChg chg="add del mod">
          <ac:chgData name="Jorg Liebeherr" userId="4e70e616cda3882f" providerId="LiveId" clId="{A22B380B-160A-45A8-A354-8A12DDAD5240}" dt="2020-10-14T14:35:47.793" v="365" actId="478"/>
          <ac:grpSpMkLst>
            <pc:docMk/>
            <pc:sldMk cId="512922229" sldId="445"/>
            <ac:grpSpMk id="134" creationId="{438EA9BD-0254-42E3-8853-AD96C425AB91}"/>
          </ac:grpSpMkLst>
        </pc:grpChg>
        <pc:grpChg chg="add mod">
          <ac:chgData name="Jorg Liebeherr" userId="4e70e616cda3882f" providerId="LiveId" clId="{A22B380B-160A-45A8-A354-8A12DDAD5240}" dt="2020-10-14T14:01:06.316" v="329" actId="1076"/>
          <ac:grpSpMkLst>
            <pc:docMk/>
            <pc:sldMk cId="512922229" sldId="445"/>
            <ac:grpSpMk id="137" creationId="{9EF88689-CF7B-4363-9837-63F37E5A3D22}"/>
          </ac:grpSpMkLst>
        </pc:grpChg>
        <pc:grpChg chg="del mod">
          <ac:chgData name="Jorg Liebeherr" userId="4e70e616cda3882f" providerId="LiveId" clId="{A22B380B-160A-45A8-A354-8A12DDAD5240}" dt="2020-10-14T13:36:49.090" v="27" actId="165"/>
          <ac:grpSpMkLst>
            <pc:docMk/>
            <pc:sldMk cId="512922229" sldId="445"/>
            <ac:grpSpMk id="335877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87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37:36.520" v="37" actId="1076"/>
          <ac:grpSpMkLst>
            <pc:docMk/>
            <pc:sldMk cId="512922229" sldId="445"/>
            <ac:grpSpMk id="335881" creationId="{00000000-0000-0000-0000-000000000000}"/>
          </ac:grpSpMkLst>
        </pc:grpChg>
        <pc:grpChg chg="del">
          <ac:chgData name="Jorg Liebeherr" userId="4e70e616cda3882f" providerId="LiveId" clId="{A22B380B-160A-45A8-A354-8A12DDAD5240}" dt="2020-10-14T13:44:46.270" v="163" actId="165"/>
          <ac:grpSpMkLst>
            <pc:docMk/>
            <pc:sldMk cId="512922229" sldId="445"/>
            <ac:grpSpMk id="335884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37:02.803" v="29" actId="165"/>
          <ac:grpSpMkLst>
            <pc:docMk/>
            <pc:sldMk cId="512922229" sldId="445"/>
            <ac:grpSpMk id="335887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88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48:38.931" v="177" actId="1076"/>
          <ac:grpSpMkLst>
            <pc:docMk/>
            <pc:sldMk cId="512922229" sldId="445"/>
            <ac:grpSpMk id="335891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40:07.529" v="59" actId="165"/>
          <ac:grpSpMkLst>
            <pc:docMk/>
            <pc:sldMk cId="512922229" sldId="445"/>
            <ac:grpSpMk id="335894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04.328" v="4651" actId="1036"/>
          <ac:grpSpMkLst>
            <pc:docMk/>
            <pc:sldMk cId="512922229" sldId="445"/>
            <ac:grpSpMk id="335895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89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901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904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40:29.481" v="62" actId="165"/>
          <ac:grpSpMkLst>
            <pc:docMk/>
            <pc:sldMk cId="512922229" sldId="445"/>
            <ac:grpSpMk id="335907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3:50:10.181" v="184" actId="165"/>
          <ac:grpSpMkLst>
            <pc:docMk/>
            <pc:sldMk cId="512922229" sldId="445"/>
            <ac:grpSpMk id="33590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909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912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4:35:49.158" v="366" actId="478"/>
          <ac:grpSpMkLst>
            <pc:docMk/>
            <pc:sldMk cId="512922229" sldId="445"/>
            <ac:grpSpMk id="335915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04.328" v="4651" actId="1036"/>
          <ac:grpSpMkLst>
            <pc:docMk/>
            <pc:sldMk cId="512922229" sldId="445"/>
            <ac:grpSpMk id="335918" creationId="{00000000-0000-0000-0000-000000000000}"/>
          </ac:grpSpMkLst>
        </pc:grpChg>
        <pc:grpChg chg="del">
          <ac:chgData name="Jorg Liebeherr" userId="4e70e616cda3882f" providerId="LiveId" clId="{A22B380B-160A-45A8-A354-8A12DDAD5240}" dt="2020-10-14T13:41:30.195" v="74" actId="478"/>
          <ac:grpSpMkLst>
            <pc:docMk/>
            <pc:sldMk cId="512922229" sldId="445"/>
            <ac:grpSpMk id="335921" creationId="{00000000-0000-0000-0000-000000000000}"/>
          </ac:grpSpMkLst>
        </pc:grpChg>
        <pc:grpChg chg="del">
          <ac:chgData name="Jorg Liebeherr" userId="4e70e616cda3882f" providerId="LiveId" clId="{A22B380B-160A-45A8-A354-8A12DDAD5240}" dt="2020-10-14T13:55:07.935" v="216" actId="165"/>
          <ac:grpSpMkLst>
            <pc:docMk/>
            <pc:sldMk cId="512922229" sldId="445"/>
            <ac:grpSpMk id="335934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39:23.688" v="53" actId="165"/>
          <ac:grpSpMkLst>
            <pc:docMk/>
            <pc:sldMk cId="512922229" sldId="445"/>
            <ac:grpSpMk id="335950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4:35:08.894" v="355" actId="1076"/>
          <ac:grpSpMkLst>
            <pc:docMk/>
            <pc:sldMk cId="512922229" sldId="445"/>
            <ac:grpSpMk id="335951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4:35:42.587" v="361" actId="478"/>
          <ac:grpSpMkLst>
            <pc:docMk/>
            <pc:sldMk cId="512922229" sldId="445"/>
            <ac:grpSpMk id="335954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957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4:35:44.104" v="362" actId="478"/>
          <ac:grpSpMkLst>
            <pc:docMk/>
            <pc:sldMk cId="512922229" sldId="445"/>
            <ac:grpSpMk id="335960" creationId="{00000000-0000-0000-0000-000000000000}"/>
          </ac:grpSpMkLst>
        </pc:grpChg>
        <pc:graphicFrameChg chg="del mod">
          <ac:chgData name="Jorg Liebeherr" userId="4e70e616cda3882f" providerId="LiveId" clId="{A22B380B-160A-45A8-A354-8A12DDAD5240}" dt="2020-10-15T18:47:02.963" v="4600" actId="478"/>
          <ac:graphicFrameMkLst>
            <pc:docMk/>
            <pc:sldMk cId="512922229" sldId="445"/>
            <ac:graphicFrameMk id="4" creationId="{66A82DB4-3107-4B00-A463-A554675E6700}"/>
          </ac:graphicFrameMkLst>
        </pc:graphicFrameChg>
        <pc:graphicFrameChg chg="add mod ord">
          <ac:chgData name="Jorg Liebeherr" userId="4e70e616cda3882f" providerId="LiveId" clId="{A22B380B-160A-45A8-A354-8A12DDAD5240}" dt="2020-10-15T18:48:28.131" v="4690" actId="167"/>
          <ac:graphicFrameMkLst>
            <pc:docMk/>
            <pc:sldMk cId="512922229" sldId="445"/>
            <ac:graphicFrameMk id="5" creationId="{B45C7EB3-DC91-4258-8085-BE12A6181A5B}"/>
          </ac:graphicFrameMkLst>
        </pc:graphicFrameChg>
        <pc:graphicFrameChg chg="del">
          <ac:chgData name="Jorg Liebeherr" userId="4e70e616cda3882f" providerId="LiveId" clId="{A22B380B-160A-45A8-A354-8A12DDAD5240}" dt="2020-10-14T13:35:32.004" v="12" actId="478"/>
          <ac:graphicFrameMkLst>
            <pc:docMk/>
            <pc:sldMk cId="512922229" sldId="445"/>
            <ac:graphicFrameMk id="335876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23:16:25.040" v="1592" actId="478"/>
          <ac:picMkLst>
            <pc:docMk/>
            <pc:sldMk cId="512922229" sldId="445"/>
            <ac:picMk id="2" creationId="{76A89B51-0587-4F6D-96AA-013261CE54D0}"/>
          </ac:picMkLst>
        </pc:picChg>
      </pc:sldChg>
      <pc:sldChg chg="modSp mod">
        <pc:chgData name="Jorg Liebeherr" userId="4e70e616cda3882f" providerId="LiveId" clId="{A22B380B-160A-45A8-A354-8A12DDAD5240}" dt="2020-10-15T16:34:13.863" v="3285" actId="20577"/>
        <pc:sldMkLst>
          <pc:docMk/>
          <pc:sldMk cId="1314603462" sldId="673"/>
        </pc:sldMkLst>
        <pc:spChg chg="mod">
          <ac:chgData name="Jorg Liebeherr" userId="4e70e616cda3882f" providerId="LiveId" clId="{A22B380B-160A-45A8-A354-8A12DDAD5240}" dt="2020-10-15T16:34:13.863" v="3285" actId="20577"/>
          <ac:spMkLst>
            <pc:docMk/>
            <pc:sldMk cId="1314603462" sldId="673"/>
            <ac:spMk id="3" creationId="{FDE4CA75-7A6D-ED43-AAA8-26DFF90F090F}"/>
          </ac:spMkLst>
        </pc:spChg>
      </pc:sldChg>
      <pc:sldChg chg="del">
        <pc:chgData name="Jorg Liebeherr" userId="4e70e616cda3882f" providerId="LiveId" clId="{A22B380B-160A-45A8-A354-8A12DDAD5240}" dt="2020-10-14T18:57:54.374" v="1335" actId="47"/>
        <pc:sldMkLst>
          <pc:docMk/>
          <pc:sldMk cId="1209120285" sldId="676"/>
        </pc:sldMkLst>
      </pc:sldChg>
      <pc:sldChg chg="modSp mod">
        <pc:chgData name="Jorg Liebeherr" userId="4e70e616cda3882f" providerId="LiveId" clId="{A22B380B-160A-45A8-A354-8A12DDAD5240}" dt="2020-10-14T18:58:54.355" v="1370" actId="20577"/>
        <pc:sldMkLst>
          <pc:docMk/>
          <pc:sldMk cId="2546380564" sldId="678"/>
        </pc:sldMkLst>
        <pc:spChg chg="mod">
          <ac:chgData name="Jorg Liebeherr" userId="4e70e616cda3882f" providerId="LiveId" clId="{A22B380B-160A-45A8-A354-8A12DDAD5240}" dt="2020-10-14T18:58:54.355" v="1370" actId="20577"/>
          <ac:spMkLst>
            <pc:docMk/>
            <pc:sldMk cId="2546380564" sldId="678"/>
            <ac:spMk id="307202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9:01:02.307" v="1414" actId="20577"/>
        <pc:sldMkLst>
          <pc:docMk/>
          <pc:sldMk cId="3392660767" sldId="679"/>
        </pc:sldMkLst>
        <pc:spChg chg="mod">
          <ac:chgData name="Jorg Liebeherr" userId="4e70e616cda3882f" providerId="LiveId" clId="{A22B380B-160A-45A8-A354-8A12DDAD5240}" dt="2020-10-14T19:01:02.307" v="1414" actId="20577"/>
          <ac:spMkLst>
            <pc:docMk/>
            <pc:sldMk cId="3392660767" sldId="679"/>
            <ac:spMk id="320514" creationId="{00000000-0000-0000-0000-000000000000}"/>
          </ac:spMkLst>
        </pc:spChg>
      </pc:sldChg>
      <pc:sldChg chg="addSp delSp modSp mod addAnim delAnim">
        <pc:chgData name="Jorg Liebeherr" userId="4e70e616cda3882f" providerId="LiveId" clId="{A22B380B-160A-45A8-A354-8A12DDAD5240}" dt="2020-10-15T18:43:59.762" v="4587"/>
        <pc:sldMkLst>
          <pc:docMk/>
          <pc:sldMk cId="1234290275" sldId="680"/>
        </pc:sldMkLst>
        <pc:spChg chg="mod">
          <ac:chgData name="Jorg Liebeherr" userId="4e70e616cda3882f" providerId="LiveId" clId="{A22B380B-160A-45A8-A354-8A12DDAD5240}" dt="2020-10-14T19:01:17.074" v="1416" actId="20577"/>
          <ac:spMkLst>
            <pc:docMk/>
            <pc:sldMk cId="1234290275" sldId="680"/>
            <ac:spMk id="321538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5:25.818" v="2127" actId="20577"/>
          <ac:spMkLst>
            <pc:docMk/>
            <pc:sldMk cId="1234290275" sldId="680"/>
            <ac:spMk id="32154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11:50.159" v="1525" actId="1076"/>
          <ac:spMkLst>
            <pc:docMk/>
            <pc:sldMk cId="1234290275" sldId="680"/>
            <ac:spMk id="321551" creationId="{00000000-0000-0000-0000-000000000000}"/>
          </ac:spMkLst>
        </pc:spChg>
        <pc:grpChg chg="add del">
          <ac:chgData name="Jorg Liebeherr" userId="4e70e616cda3882f" providerId="LiveId" clId="{A22B380B-160A-45A8-A354-8A12DDAD5240}" dt="2020-10-14T23:15:06.139" v="1562" actId="478"/>
          <ac:grpSpMkLst>
            <pc:docMk/>
            <pc:sldMk cId="1234290275" sldId="680"/>
            <ac:grpSpMk id="321552" creationId="{00000000-0000-0000-0000-000000000000}"/>
          </ac:grpSpMkLst>
        </pc:grpChg>
        <pc:graphicFrameChg chg="mod ord">
          <ac:chgData name="Jorg Liebeherr" userId="4e70e616cda3882f" providerId="LiveId" clId="{A22B380B-160A-45A8-A354-8A12DDAD5240}" dt="2020-10-15T18:43:59.762" v="4587"/>
          <ac:graphicFrameMkLst>
            <pc:docMk/>
            <pc:sldMk cId="1234290275" sldId="680"/>
            <ac:graphicFrameMk id="4" creationId="{7B91A4DF-E95B-43A8-BB46-2FB7D13843C9}"/>
          </ac:graphicFrameMkLst>
        </pc:graphicFrameChg>
        <pc:graphicFrameChg chg="del">
          <ac:chgData name="Jorg Liebeherr" userId="4e70e616cda3882f" providerId="LiveId" clId="{A22B380B-160A-45A8-A354-8A12DDAD5240}" dt="2020-10-14T13:34:39.736" v="3" actId="478"/>
          <ac:graphicFrameMkLst>
            <pc:docMk/>
            <pc:sldMk cId="1234290275" sldId="680"/>
            <ac:graphicFrameMk id="321539" creationId="{00000000-0000-0000-0000-000000000000}"/>
          </ac:graphicFrameMkLst>
        </pc:graphicFrameChg>
        <pc:picChg chg="add del mod">
          <ac:chgData name="Jorg Liebeherr" userId="4e70e616cda3882f" providerId="LiveId" clId="{A22B380B-160A-45A8-A354-8A12DDAD5240}" dt="2020-10-14T23:14:37.614" v="1560" actId="478"/>
          <ac:picMkLst>
            <pc:docMk/>
            <pc:sldMk cId="1234290275" sldId="680"/>
            <ac:picMk id="2" creationId="{9ECE08E4-1DFA-40BC-8899-B5FAE152322C}"/>
          </ac:picMkLst>
        </pc:picChg>
      </pc:sldChg>
      <pc:sldChg chg="addSp delSp modSp mod ord">
        <pc:chgData name="Jorg Liebeherr" userId="4e70e616cda3882f" providerId="LiveId" clId="{A22B380B-160A-45A8-A354-8A12DDAD5240}" dt="2020-10-15T18:46:42.752" v="4599"/>
        <pc:sldMkLst>
          <pc:docMk/>
          <pc:sldMk cId="650618127" sldId="681"/>
        </pc:sldMkLst>
        <pc:spChg chg="mod">
          <ac:chgData name="Jorg Liebeherr" userId="4e70e616cda3882f" providerId="LiveId" clId="{A22B380B-160A-45A8-A354-8A12DDAD5240}" dt="2020-10-14T19:01:46.171" v="1440" actId="20577"/>
          <ac:spMkLst>
            <pc:docMk/>
            <pc:sldMk cId="650618127" sldId="681"/>
            <ac:spMk id="289803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8:35:11.730" v="4477" actId="20577"/>
          <ac:spMkLst>
            <pc:docMk/>
            <pc:sldMk cId="650618127" sldId="681"/>
            <ac:spMk id="289804" creationId="{00000000-0000-0000-0000-000000000000}"/>
          </ac:spMkLst>
        </pc:spChg>
        <pc:spChg chg="del mod topLvl">
          <ac:chgData name="Jorg Liebeherr" userId="4e70e616cda3882f" providerId="LiveId" clId="{A22B380B-160A-45A8-A354-8A12DDAD5240}" dt="2020-10-15T15:56:53.162" v="2139" actId="478"/>
          <ac:spMkLst>
            <pc:docMk/>
            <pc:sldMk cId="650618127" sldId="681"/>
            <ac:spMk id="289807" creationId="{00000000-0000-0000-0000-000000000000}"/>
          </ac:spMkLst>
        </pc:spChg>
        <pc:spChg chg="del mod topLvl">
          <ac:chgData name="Jorg Liebeherr" userId="4e70e616cda3882f" providerId="LiveId" clId="{A22B380B-160A-45A8-A354-8A12DDAD5240}" dt="2020-10-15T15:56:53.162" v="2139" actId="478"/>
          <ac:spMkLst>
            <pc:docMk/>
            <pc:sldMk cId="650618127" sldId="681"/>
            <ac:spMk id="289808" creationId="{00000000-0000-0000-0000-000000000000}"/>
          </ac:spMkLst>
        </pc:spChg>
        <pc:spChg chg="del mod topLvl">
          <ac:chgData name="Jorg Liebeherr" userId="4e70e616cda3882f" providerId="LiveId" clId="{A22B380B-160A-45A8-A354-8A12DDAD5240}" dt="2020-10-14T14:37:08.307" v="376" actId="478"/>
          <ac:spMkLst>
            <pc:docMk/>
            <pc:sldMk cId="650618127" sldId="681"/>
            <ac:spMk id="28981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8:35:22.083" v="4479" actId="20577"/>
          <ac:spMkLst>
            <pc:docMk/>
            <pc:sldMk cId="650618127" sldId="681"/>
            <ac:spMk id="289817" creationId="{00000000-0000-0000-0000-000000000000}"/>
          </ac:spMkLst>
        </pc:spChg>
        <pc:grpChg chg="del mod">
          <ac:chgData name="Jorg Liebeherr" userId="4e70e616cda3882f" providerId="LiveId" clId="{A22B380B-160A-45A8-A354-8A12DDAD5240}" dt="2020-10-14T14:36:38.058" v="373" actId="165"/>
          <ac:grpSpMkLst>
            <pc:docMk/>
            <pc:sldMk cId="650618127" sldId="681"/>
            <ac:grpSpMk id="289816" creationId="{00000000-0000-0000-0000-000000000000}"/>
          </ac:grpSpMkLst>
        </pc:grpChg>
        <pc:graphicFrameChg chg="del mod">
          <ac:chgData name="Jorg Liebeherr" userId="4e70e616cda3882f" providerId="LiveId" clId="{A22B380B-160A-45A8-A354-8A12DDAD5240}" dt="2020-10-14T23:17:00.855" v="1597" actId="478"/>
          <ac:graphicFrameMkLst>
            <pc:docMk/>
            <pc:sldMk cId="650618127" sldId="681"/>
            <ac:graphicFrameMk id="3" creationId="{AE768D83-3286-4A1D-8538-F3CB8B8FAC5E}"/>
          </ac:graphicFrameMkLst>
        </pc:graphicFrameChg>
        <pc:graphicFrameChg chg="mod">
          <ac:chgData name="Jorg Liebeherr" userId="4e70e616cda3882f" providerId="LiveId" clId="{A22B380B-160A-45A8-A354-8A12DDAD5240}" dt="2020-10-15T18:46:42.752" v="4599"/>
          <ac:graphicFrameMkLst>
            <pc:docMk/>
            <pc:sldMk cId="650618127" sldId="681"/>
            <ac:graphicFrameMk id="5" creationId="{50C84289-9DF5-4B20-94D1-EC54DBD84697}"/>
          </ac:graphicFrameMkLst>
        </pc:graphicFrameChg>
        <pc:graphicFrameChg chg="del">
          <ac:chgData name="Jorg Liebeherr" userId="4e70e616cda3882f" providerId="LiveId" clId="{A22B380B-160A-45A8-A354-8A12DDAD5240}" dt="2020-10-14T14:36:08.013" v="368" actId="478"/>
          <ac:graphicFrameMkLst>
            <pc:docMk/>
            <pc:sldMk cId="650618127" sldId="681"/>
            <ac:graphicFrameMk id="289800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15:07:08.855" v="1015" actId="478"/>
          <ac:picMkLst>
            <pc:docMk/>
            <pc:sldMk cId="650618127" sldId="681"/>
            <ac:picMk id="2" creationId="{F412C0E4-46B6-43DB-8185-F9A0C17C7E1E}"/>
          </ac:picMkLst>
        </pc:picChg>
      </pc:sldChg>
      <pc:sldChg chg="addSp delSp modSp mod">
        <pc:chgData name="Jorg Liebeherr" userId="4e70e616cda3882f" providerId="LiveId" clId="{A22B380B-160A-45A8-A354-8A12DDAD5240}" dt="2020-10-15T18:49:04.264" v="4695" actId="1076"/>
        <pc:sldMkLst>
          <pc:docMk/>
          <pc:sldMk cId="641742809" sldId="682"/>
        </pc:sldMkLst>
        <pc:spChg chg="mod">
          <ac:chgData name="Jorg Liebeherr" userId="4e70e616cda3882f" providerId="LiveId" clId="{A22B380B-160A-45A8-A354-8A12DDAD5240}" dt="2020-10-14T19:02:03.364" v="1446" actId="20577"/>
          <ac:spMkLst>
            <pc:docMk/>
            <pc:sldMk cId="641742809" sldId="682"/>
            <ac:spMk id="32256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38:51.873" v="436" actId="20577"/>
          <ac:spMkLst>
            <pc:docMk/>
            <pc:sldMk cId="641742809" sldId="682"/>
            <ac:spMk id="322577" creationId="{00000000-0000-0000-0000-000000000000}"/>
          </ac:spMkLst>
        </pc:spChg>
        <pc:graphicFrameChg chg="del mod">
          <ac:chgData name="Jorg Liebeherr" userId="4e70e616cda3882f" providerId="LiveId" clId="{A22B380B-160A-45A8-A354-8A12DDAD5240}" dt="2020-10-15T18:48:55.052" v="4692" actId="478"/>
          <ac:graphicFrameMkLst>
            <pc:docMk/>
            <pc:sldMk cId="641742809" sldId="682"/>
            <ac:graphicFrameMk id="3" creationId="{293A89FF-E821-4061-A9AB-B4DA0649F0E1}"/>
          </ac:graphicFrameMkLst>
        </pc:graphicFrameChg>
        <pc:graphicFrameChg chg="add mod">
          <ac:chgData name="Jorg Liebeherr" userId="4e70e616cda3882f" providerId="LiveId" clId="{A22B380B-160A-45A8-A354-8A12DDAD5240}" dt="2020-10-15T18:49:04.264" v="4695" actId="1076"/>
          <ac:graphicFrameMkLst>
            <pc:docMk/>
            <pc:sldMk cId="641742809" sldId="682"/>
            <ac:graphicFrameMk id="5" creationId="{6744E9A1-AF85-4529-97A7-1707A2C6FAB1}"/>
          </ac:graphicFrameMkLst>
        </pc:graphicFrameChg>
        <pc:graphicFrameChg chg="del">
          <ac:chgData name="Jorg Liebeherr" userId="4e70e616cda3882f" providerId="LiveId" clId="{A22B380B-160A-45A8-A354-8A12DDAD5240}" dt="2020-10-14T14:38:02.270" v="402" actId="478"/>
          <ac:graphicFrameMkLst>
            <pc:docMk/>
            <pc:sldMk cId="641742809" sldId="682"/>
            <ac:graphicFrameMk id="322563" creationId="{00000000-0000-0000-0000-000000000000}"/>
          </ac:graphicFrameMkLst>
        </pc:graphicFrameChg>
        <pc:picChg chg="add del mod">
          <ac:chgData name="Jorg Liebeherr" userId="4e70e616cda3882f" providerId="LiveId" clId="{A22B380B-160A-45A8-A354-8A12DDAD5240}" dt="2020-10-14T15:06:27.216" v="1008" actId="478"/>
          <ac:picMkLst>
            <pc:docMk/>
            <pc:sldMk cId="641742809" sldId="682"/>
            <ac:picMk id="2" creationId="{EFF7E5B2-4419-4DAE-B715-B463F6259C94}"/>
          </ac:picMkLst>
        </pc:picChg>
      </pc:sldChg>
      <pc:sldChg chg="delSp modSp mod ord">
        <pc:chgData name="Jorg Liebeherr" userId="4e70e616cda3882f" providerId="LiveId" clId="{A22B380B-160A-45A8-A354-8A12DDAD5240}" dt="2020-10-15T18:35:40.529" v="4481"/>
        <pc:sldMkLst>
          <pc:docMk/>
          <pc:sldMk cId="1068895278" sldId="683"/>
        </pc:sldMkLst>
        <pc:spChg chg="mod">
          <ac:chgData name="Jorg Liebeherr" userId="4e70e616cda3882f" providerId="LiveId" clId="{A22B380B-160A-45A8-A354-8A12DDAD5240}" dt="2020-10-14T19:02:11.006" v="1450" actId="20577"/>
          <ac:spMkLst>
            <pc:docMk/>
            <pc:sldMk cId="1068895278" sldId="683"/>
            <ac:spMk id="287746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4:41:45.235" v="652"/>
          <ac:spMkLst>
            <pc:docMk/>
            <pc:sldMk cId="1068895278" sldId="683"/>
            <ac:spMk id="287757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4:42:35.359" v="672" actId="478"/>
          <ac:spMkLst>
            <pc:docMk/>
            <pc:sldMk cId="1068895278" sldId="683"/>
            <ac:spMk id="287758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6:36:24.921" v="3297" actId="20577"/>
          <ac:spMkLst>
            <pc:docMk/>
            <pc:sldMk cId="1068895278" sldId="683"/>
            <ac:spMk id="287762" creationId="{00000000-0000-0000-0000-000000000000}"/>
          </ac:spMkLst>
        </pc:spChg>
        <pc:graphicFrameChg chg="mod">
          <ac:chgData name="Jorg Liebeherr" userId="4e70e616cda3882f" providerId="LiveId" clId="{A22B380B-160A-45A8-A354-8A12DDAD5240}" dt="2020-10-14T14:41:50.904" v="653" actId="1076"/>
          <ac:graphicFrameMkLst>
            <pc:docMk/>
            <pc:sldMk cId="1068895278" sldId="683"/>
            <ac:graphicFrameMk id="287752" creationId="{00000000-0000-0000-0000-000000000000}"/>
          </ac:graphicFrameMkLst>
        </pc:graphicFrameChg>
      </pc:sldChg>
      <pc:sldChg chg="addSp delSp modSp mod ord delAnim">
        <pc:chgData name="Jorg Liebeherr" userId="4e70e616cda3882f" providerId="LiveId" clId="{A22B380B-160A-45A8-A354-8A12DDAD5240}" dt="2020-10-15T18:35:40.529" v="4481"/>
        <pc:sldMkLst>
          <pc:docMk/>
          <pc:sldMk cId="1766727118" sldId="684"/>
        </pc:sldMkLst>
        <pc:spChg chg="mod">
          <ac:chgData name="Jorg Liebeherr" userId="4e70e616cda3882f" providerId="LiveId" clId="{A22B380B-160A-45A8-A354-8A12DDAD5240}" dt="2020-10-14T19:05:19.519" v="1523" actId="1076"/>
          <ac:spMkLst>
            <pc:docMk/>
            <pc:sldMk cId="1766727118" sldId="684"/>
            <ac:spMk id="31949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57:00.212" v="1255" actId="207"/>
          <ac:spMkLst>
            <pc:docMk/>
            <pc:sldMk cId="1766727118" sldId="684"/>
            <ac:spMk id="319494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57:00.212" v="1255" actId="207"/>
          <ac:spMkLst>
            <pc:docMk/>
            <pc:sldMk cId="1766727118" sldId="684"/>
            <ac:spMk id="31949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57:00.212" v="1255" actId="207"/>
          <ac:spMkLst>
            <pc:docMk/>
            <pc:sldMk cId="1766727118" sldId="684"/>
            <ac:spMk id="319497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7:10.834" v="3303" actId="478"/>
          <ac:spMkLst>
            <pc:docMk/>
            <pc:sldMk cId="1766727118" sldId="684"/>
            <ac:spMk id="319498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7:01.613" v="3299" actId="478"/>
          <ac:spMkLst>
            <pc:docMk/>
            <pc:sldMk cId="1766727118" sldId="684"/>
            <ac:spMk id="319499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6:59.575" v="3298" actId="478"/>
          <ac:spMkLst>
            <pc:docMk/>
            <pc:sldMk cId="1766727118" sldId="684"/>
            <ac:spMk id="319500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7:03.284" v="3300" actId="478"/>
          <ac:spMkLst>
            <pc:docMk/>
            <pc:sldMk cId="1766727118" sldId="684"/>
            <ac:spMk id="319501" creationId="{00000000-0000-0000-0000-000000000000}"/>
          </ac:spMkLst>
        </pc:spChg>
        <pc:graphicFrameChg chg="add del mod">
          <ac:chgData name="Jorg Liebeherr" userId="4e70e616cda3882f" providerId="LiveId" clId="{A22B380B-160A-45A8-A354-8A12DDAD5240}" dt="2020-10-15T16:37:07.353" v="3302" actId="478"/>
          <ac:graphicFrameMkLst>
            <pc:docMk/>
            <pc:sldMk cId="1766727118" sldId="684"/>
            <ac:graphicFrameMk id="319492" creationId="{00000000-0000-0000-0000-000000000000}"/>
          </ac:graphicFrameMkLst>
        </pc:graphicFrameChg>
      </pc:sldChg>
      <pc:sldChg chg="modSp mod ord">
        <pc:chgData name="Jorg Liebeherr" userId="4e70e616cda3882f" providerId="LiveId" clId="{A22B380B-160A-45A8-A354-8A12DDAD5240}" dt="2020-10-15T18:35:40.529" v="4481"/>
        <pc:sldMkLst>
          <pc:docMk/>
          <pc:sldMk cId="3751849523" sldId="685"/>
        </pc:sldMkLst>
        <pc:spChg chg="mod">
          <ac:chgData name="Jorg Liebeherr" userId="4e70e616cda3882f" providerId="LiveId" clId="{A22B380B-160A-45A8-A354-8A12DDAD5240}" dt="2020-10-14T19:05:13.591" v="1522" actId="1076"/>
          <ac:spMkLst>
            <pc:docMk/>
            <pc:sldMk cId="3751849523" sldId="685"/>
            <ac:spMk id="31846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6:50.270" v="750" actId="208"/>
          <ac:spMkLst>
            <pc:docMk/>
            <pc:sldMk cId="3751849523" sldId="685"/>
            <ac:spMk id="318474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7:01.511" v="752" actId="207"/>
          <ac:spMkLst>
            <pc:docMk/>
            <pc:sldMk cId="3751849523" sldId="685"/>
            <ac:spMk id="31847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6:50.270" v="750" actId="208"/>
          <ac:spMkLst>
            <pc:docMk/>
            <pc:sldMk cId="3751849523" sldId="685"/>
            <ac:spMk id="31847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7:01.511" v="752" actId="207"/>
          <ac:spMkLst>
            <pc:docMk/>
            <pc:sldMk cId="3751849523" sldId="685"/>
            <ac:spMk id="31847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6:50.270" v="750" actId="208"/>
          <ac:spMkLst>
            <pc:docMk/>
            <pc:sldMk cId="3751849523" sldId="685"/>
            <ac:spMk id="31847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7:01.511" v="752" actId="207"/>
          <ac:spMkLst>
            <pc:docMk/>
            <pc:sldMk cId="3751849523" sldId="685"/>
            <ac:spMk id="318479" creationId="{00000000-0000-0000-0000-000000000000}"/>
          </ac:spMkLst>
        </pc:spChg>
        <pc:graphicFrameChg chg="mod">
          <ac:chgData name="Jorg Liebeherr" userId="4e70e616cda3882f" providerId="LiveId" clId="{A22B380B-160A-45A8-A354-8A12DDAD5240}" dt="2020-10-14T14:47:08.008" v="753" actId="1076"/>
          <ac:graphicFrameMkLst>
            <pc:docMk/>
            <pc:sldMk cId="3751849523" sldId="685"/>
            <ac:graphicFrameMk id="318472" creationId="{00000000-0000-0000-0000-000000000000}"/>
          </ac:graphicFrameMkLst>
        </pc:graphicFrameChg>
      </pc:sldChg>
      <pc:sldChg chg="addSp delSp modSp mod ord">
        <pc:chgData name="Jorg Liebeherr" userId="4e70e616cda3882f" providerId="LiveId" clId="{A22B380B-160A-45A8-A354-8A12DDAD5240}" dt="2020-10-15T18:44:53.628" v="4589"/>
        <pc:sldMkLst>
          <pc:docMk/>
          <pc:sldMk cId="1198737905" sldId="686"/>
        </pc:sldMkLst>
        <pc:spChg chg="add mod">
          <ac:chgData name="Jorg Liebeherr" userId="4e70e616cda3882f" providerId="LiveId" clId="{A22B380B-160A-45A8-A354-8A12DDAD5240}" dt="2020-10-14T14:51:23.997" v="866" actId="1037"/>
          <ac:spMkLst>
            <pc:docMk/>
            <pc:sldMk cId="1198737905" sldId="686"/>
            <ac:spMk id="3" creationId="{981E7BF3-1B02-4554-A429-895F71F8918E}"/>
          </ac:spMkLst>
        </pc:spChg>
        <pc:spChg chg="mod">
          <ac:chgData name="Jorg Liebeherr" userId="4e70e616cda3882f" providerId="LiveId" clId="{A22B380B-160A-45A8-A354-8A12DDAD5240}" dt="2020-10-14T19:02:28.979" v="1460" actId="20577"/>
          <ac:spMkLst>
            <pc:docMk/>
            <pc:sldMk cId="1198737905" sldId="686"/>
            <ac:spMk id="31641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52:11.737" v="911" actId="14100"/>
          <ac:spMkLst>
            <pc:docMk/>
            <pc:sldMk cId="1198737905" sldId="686"/>
            <ac:spMk id="316419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4:51:07.341" v="778" actId="478"/>
          <ac:spMkLst>
            <pc:docMk/>
            <pc:sldMk cId="1198737905" sldId="686"/>
            <ac:spMk id="316423" creationId="{00000000-0000-0000-0000-000000000000}"/>
          </ac:spMkLst>
        </pc:spChg>
        <pc:graphicFrameChg chg="mod">
          <ac:chgData name="Jorg Liebeherr" userId="4e70e616cda3882f" providerId="LiveId" clId="{A22B380B-160A-45A8-A354-8A12DDAD5240}" dt="2020-10-15T18:44:53.628" v="4589"/>
          <ac:graphicFrameMkLst>
            <pc:docMk/>
            <pc:sldMk cId="1198737905" sldId="686"/>
            <ac:graphicFrameMk id="5" creationId="{43C90395-92AC-4898-8719-1C5D4CB3AAD1}"/>
          </ac:graphicFrameMkLst>
        </pc:graphicFrameChg>
        <pc:graphicFrameChg chg="mod">
          <ac:chgData name="Jorg Liebeherr" userId="4e70e616cda3882f" providerId="LiveId" clId="{A22B380B-160A-45A8-A354-8A12DDAD5240}" dt="2020-10-14T14:51:23.997" v="866" actId="1037"/>
          <ac:graphicFrameMkLst>
            <pc:docMk/>
            <pc:sldMk cId="1198737905" sldId="686"/>
            <ac:graphicFrameMk id="316422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14:50:55.156" v="773" actId="478"/>
          <ac:picMkLst>
            <pc:docMk/>
            <pc:sldMk cId="1198737905" sldId="686"/>
            <ac:picMk id="2" creationId="{1FC91555-337E-4CCE-870B-B7A13F367961}"/>
          </ac:picMkLst>
        </pc:picChg>
        <pc:picChg chg="add del mod">
          <ac:chgData name="Jorg Liebeherr" userId="4e70e616cda3882f" providerId="LiveId" clId="{A22B380B-160A-45A8-A354-8A12DDAD5240}" dt="2020-10-14T15:08:18.411" v="1051" actId="478"/>
          <ac:picMkLst>
            <pc:docMk/>
            <pc:sldMk cId="1198737905" sldId="686"/>
            <ac:picMk id="4" creationId="{7700158B-180E-475E-968D-D4B64F89AFD0}"/>
          </ac:picMkLst>
        </pc:picChg>
      </pc:sldChg>
      <pc:sldChg chg="modSp mod">
        <pc:chgData name="Jorg Liebeherr" userId="4e70e616cda3882f" providerId="LiveId" clId="{A22B380B-160A-45A8-A354-8A12DDAD5240}" dt="2020-10-14T19:02:53.622" v="1463"/>
        <pc:sldMkLst>
          <pc:docMk/>
          <pc:sldMk cId="3407425825" sldId="688"/>
        </pc:sldMkLst>
        <pc:spChg chg="mod">
          <ac:chgData name="Jorg Liebeherr" userId="4e70e616cda3882f" providerId="LiveId" clId="{A22B380B-160A-45A8-A354-8A12DDAD5240}" dt="2020-10-14T19:02:53.622" v="1463"/>
          <ac:spMkLst>
            <pc:docMk/>
            <pc:sldMk cId="3407425825" sldId="688"/>
            <ac:spMk id="320514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9:03:20.244" v="1474" actId="20577"/>
        <pc:sldMkLst>
          <pc:docMk/>
          <pc:sldMk cId="3993780183" sldId="689"/>
        </pc:sldMkLst>
        <pc:spChg chg="mod">
          <ac:chgData name="Jorg Liebeherr" userId="4e70e616cda3882f" providerId="LiveId" clId="{A22B380B-160A-45A8-A354-8A12DDAD5240}" dt="2020-10-14T19:03:20.244" v="1474" actId="20577"/>
          <ac:spMkLst>
            <pc:docMk/>
            <pc:sldMk cId="3993780183" sldId="689"/>
            <ac:spMk id="28365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03:15.650" v="1472" actId="20577"/>
          <ac:spMkLst>
            <pc:docMk/>
            <pc:sldMk cId="3993780183" sldId="689"/>
            <ac:spMk id="283651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9:03:27.878" v="1476" actId="20577"/>
        <pc:sldMkLst>
          <pc:docMk/>
          <pc:sldMk cId="981065913" sldId="690"/>
        </pc:sldMkLst>
        <pc:spChg chg="mod">
          <ac:chgData name="Jorg Liebeherr" userId="4e70e616cda3882f" providerId="LiveId" clId="{A22B380B-160A-45A8-A354-8A12DDAD5240}" dt="2020-10-14T19:03:27.878" v="1476" actId="20577"/>
          <ac:spMkLst>
            <pc:docMk/>
            <pc:sldMk cId="981065913" sldId="690"/>
            <ac:spMk id="347138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8:57:36.358" v="1334" actId="20577"/>
        <pc:sldMkLst>
          <pc:docMk/>
          <pc:sldMk cId="3479804396" sldId="691"/>
        </pc:sldMkLst>
        <pc:spChg chg="mod">
          <ac:chgData name="Jorg Liebeherr" userId="4e70e616cda3882f" providerId="LiveId" clId="{A22B380B-160A-45A8-A354-8A12DDAD5240}" dt="2020-10-14T16:07:50.970" v="1328" actId="1076"/>
          <ac:spMkLst>
            <pc:docMk/>
            <pc:sldMk cId="3479804396" sldId="691"/>
            <ac:spMk id="26" creationId="{2B848F8C-F224-9A4C-B4B1-98E0F04A6169}"/>
          </ac:spMkLst>
        </pc:spChg>
        <pc:spChg chg="mod">
          <ac:chgData name="Jorg Liebeherr" userId="4e70e616cda3882f" providerId="LiveId" clId="{A22B380B-160A-45A8-A354-8A12DDAD5240}" dt="2020-10-14T18:57:36.358" v="1334" actId="20577"/>
          <ac:spMkLst>
            <pc:docMk/>
            <pc:sldMk cId="3479804396" sldId="691"/>
            <ac:spMk id="34918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6:08:06.430" v="1331" actId="20577"/>
          <ac:spMkLst>
            <pc:docMk/>
            <pc:sldMk cId="3479804396" sldId="691"/>
            <ac:spMk id="349188" creationId="{00000000-0000-0000-0000-000000000000}"/>
          </ac:spMkLst>
        </pc:spChg>
      </pc:sldChg>
      <pc:sldChg chg="addSp delSp modSp mod">
        <pc:chgData name="Jorg Liebeherr" userId="4e70e616cda3882f" providerId="LiveId" clId="{A22B380B-160A-45A8-A354-8A12DDAD5240}" dt="2020-10-14T19:04:49.572" v="1521" actId="478"/>
        <pc:sldMkLst>
          <pc:docMk/>
          <pc:sldMk cId="344639647" sldId="692"/>
        </pc:sldMkLst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8" creationId="{49E0E9E1-E3D2-433B-9C55-BC4B39065D7F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9" creationId="{FBEC58DF-6260-4791-BE00-A5AB7B388674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0" creationId="{9FEFF786-688D-4B64-8620-AD9B37856BD8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1" creationId="{09E4B4E5-AE86-43AF-B518-35942AC14B69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2" creationId="{1B883D75-116D-4E6E-B7B7-FDAA105F955C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3" creationId="{1477FECB-B8F6-498A-B89A-4353485FFAAD}"/>
          </ac:spMkLst>
        </pc:spChg>
        <pc:spChg chg="del mod topLvl">
          <ac:chgData name="Jorg Liebeherr" userId="4e70e616cda3882f" providerId="LiveId" clId="{A22B380B-160A-45A8-A354-8A12DDAD5240}" dt="2020-10-14T19:04:28.560" v="1500" actId="478"/>
          <ac:spMkLst>
            <pc:docMk/>
            <pc:sldMk cId="344639647" sldId="692"/>
            <ac:spMk id="22" creationId="{F0C9948D-EDC2-4DF1-8454-01BB56EAAA85}"/>
          </ac:spMkLst>
        </pc:spChg>
        <pc:spChg chg="del mod topLvl">
          <ac:chgData name="Jorg Liebeherr" userId="4e70e616cda3882f" providerId="LiveId" clId="{A22B380B-160A-45A8-A354-8A12DDAD5240}" dt="2020-10-14T19:04:30.532" v="1502" actId="478"/>
          <ac:spMkLst>
            <pc:docMk/>
            <pc:sldMk cId="344639647" sldId="692"/>
            <ac:spMk id="23" creationId="{1C7F11D4-8055-4A98-8173-05461A5D3448}"/>
          </ac:spMkLst>
        </pc:spChg>
        <pc:spChg chg="del mod topLvl">
          <ac:chgData name="Jorg Liebeherr" userId="4e70e616cda3882f" providerId="LiveId" clId="{A22B380B-160A-45A8-A354-8A12DDAD5240}" dt="2020-10-14T19:04:37.375" v="1508" actId="478"/>
          <ac:spMkLst>
            <pc:docMk/>
            <pc:sldMk cId="344639647" sldId="692"/>
            <ac:spMk id="24" creationId="{64FE8EB8-F89E-4903-8337-E7B82667EF35}"/>
          </ac:spMkLst>
        </pc:spChg>
        <pc:spChg chg="del mod topLvl">
          <ac:chgData name="Jorg Liebeherr" userId="4e70e616cda3882f" providerId="LiveId" clId="{A22B380B-160A-45A8-A354-8A12DDAD5240}" dt="2020-10-14T19:04:46.280" v="1518"/>
          <ac:spMkLst>
            <pc:docMk/>
            <pc:sldMk cId="344639647" sldId="692"/>
            <ac:spMk id="25" creationId="{01DA122B-C34D-4422-BE86-74B8403022A1}"/>
          </ac:spMkLst>
        </pc:spChg>
        <pc:spChg chg="del mod topLvl">
          <ac:chgData name="Jorg Liebeherr" userId="4e70e616cda3882f" providerId="LiveId" clId="{A22B380B-160A-45A8-A354-8A12DDAD5240}" dt="2020-10-14T19:04:41.277" v="1512" actId="478"/>
          <ac:spMkLst>
            <pc:docMk/>
            <pc:sldMk cId="344639647" sldId="692"/>
            <ac:spMk id="28" creationId="{18D4A9E0-C5A1-495D-A40E-EE656D231E56}"/>
          </ac:spMkLst>
        </pc:spChg>
        <pc:spChg chg="del mod topLvl">
          <ac:chgData name="Jorg Liebeherr" userId="4e70e616cda3882f" providerId="LiveId" clId="{A22B380B-160A-45A8-A354-8A12DDAD5240}" dt="2020-10-14T19:04:46.280" v="1516" actId="478"/>
          <ac:spMkLst>
            <pc:docMk/>
            <pc:sldMk cId="344639647" sldId="692"/>
            <ac:spMk id="29" creationId="{3CC12F25-2527-432D-BCE0-CF5B978A907B}"/>
          </ac:spMkLst>
        </pc:spChg>
        <pc:spChg chg="del mod topLvl">
          <ac:chgData name="Jorg Liebeherr" userId="4e70e616cda3882f" providerId="LiveId" clId="{A22B380B-160A-45A8-A354-8A12DDAD5240}" dt="2020-10-14T19:04:35.214" v="1506" actId="478"/>
          <ac:spMkLst>
            <pc:docMk/>
            <pc:sldMk cId="344639647" sldId="692"/>
            <ac:spMk id="30" creationId="{0615C3B5-8943-4E02-BFC4-BDF95116B0B3}"/>
          </ac:spMkLst>
        </pc:spChg>
        <pc:spChg chg="del mod topLvl">
          <ac:chgData name="Jorg Liebeherr" userId="4e70e616cda3882f" providerId="LiveId" clId="{A22B380B-160A-45A8-A354-8A12DDAD5240}" dt="2020-10-14T19:04:40.303" v="1511" actId="478"/>
          <ac:spMkLst>
            <pc:docMk/>
            <pc:sldMk cId="344639647" sldId="692"/>
            <ac:spMk id="31" creationId="{CBF6859D-6F1A-4FB2-895D-18155375038C}"/>
          </ac:spMkLst>
        </pc:spChg>
        <pc:spChg chg="del mod topLvl">
          <ac:chgData name="Jorg Liebeherr" userId="4e70e616cda3882f" providerId="LiveId" clId="{A22B380B-160A-45A8-A354-8A12DDAD5240}" dt="2020-10-14T19:04:33.512" v="1505" actId="478"/>
          <ac:spMkLst>
            <pc:docMk/>
            <pc:sldMk cId="344639647" sldId="692"/>
            <ac:spMk id="32" creationId="{DD9784C8-8B69-4537-A178-1E43E329403F}"/>
          </ac:spMkLst>
        </pc:spChg>
        <pc:spChg chg="del mod topLvl">
          <ac:chgData name="Jorg Liebeherr" userId="4e70e616cda3882f" providerId="LiveId" clId="{A22B380B-160A-45A8-A354-8A12DDAD5240}" dt="2020-10-14T19:04:48.502" v="1520" actId="478"/>
          <ac:spMkLst>
            <pc:docMk/>
            <pc:sldMk cId="344639647" sldId="692"/>
            <ac:spMk id="33" creationId="{A4E35FD0-0948-47DD-B4D4-EC48145EE7A4}"/>
          </ac:spMkLst>
        </pc:spChg>
        <pc:spChg chg="mod">
          <ac:chgData name="Jorg Liebeherr" userId="4e70e616cda3882f" providerId="LiveId" clId="{A22B380B-160A-45A8-A354-8A12DDAD5240}" dt="2020-10-14T19:04:14.451" v="1498" actId="20577"/>
          <ac:spMkLst>
            <pc:docMk/>
            <pc:sldMk cId="344639647" sldId="692"/>
            <ac:spMk id="351235" creationId="{00000000-0000-0000-0000-000000000000}"/>
          </ac:spMkLst>
        </pc:spChg>
        <pc:grpChg chg="add del mod">
          <ac:chgData name="Jorg Liebeherr" userId="4e70e616cda3882f" providerId="LiveId" clId="{A22B380B-160A-45A8-A354-8A12DDAD5240}" dt="2020-10-14T19:04:23.938" v="1499" actId="165"/>
          <ac:grpSpMkLst>
            <pc:docMk/>
            <pc:sldMk cId="344639647" sldId="692"/>
            <ac:grpSpMk id="7" creationId="{3BCB5817-02C7-4C99-A699-7C7279BEF79D}"/>
          </ac:grpSpMkLst>
        </pc:grpChg>
        <pc:graphicFrameChg chg="add mod modGraphic">
          <ac:chgData name="Jorg Liebeherr" userId="4e70e616cda3882f" providerId="LiveId" clId="{A22B380B-160A-45A8-A354-8A12DDAD5240}" dt="2020-10-14T19:03:41.446" v="1495" actId="1035"/>
          <ac:graphicFrameMkLst>
            <pc:docMk/>
            <pc:sldMk cId="344639647" sldId="692"/>
            <ac:graphicFrameMk id="2" creationId="{A7A7F49F-7FCE-4519-B137-113BBA5C2094}"/>
          </ac:graphicFrameMkLst>
        </pc:graphicFrameChg>
        <pc:cxnChg chg="del mod topLvl">
          <ac:chgData name="Jorg Liebeherr" userId="4e70e616cda3882f" providerId="LiveId" clId="{A22B380B-160A-45A8-A354-8A12DDAD5240}" dt="2020-10-14T19:04:31.540" v="1503" actId="478"/>
          <ac:cxnSpMkLst>
            <pc:docMk/>
            <pc:sldMk cId="344639647" sldId="692"/>
            <ac:cxnSpMk id="14" creationId="{103CB376-017C-44F0-8B8C-C7B0DEC566A3}"/>
          </ac:cxnSpMkLst>
        </pc:cxnChg>
        <pc:cxnChg chg="del mod topLvl">
          <ac:chgData name="Jorg Liebeherr" userId="4e70e616cda3882f" providerId="LiveId" clId="{A22B380B-160A-45A8-A354-8A12DDAD5240}" dt="2020-10-14T19:04:38.312" v="1509" actId="478"/>
          <ac:cxnSpMkLst>
            <pc:docMk/>
            <pc:sldMk cId="344639647" sldId="692"/>
            <ac:cxnSpMk id="15" creationId="{6A9B525B-2C7C-4024-BB6A-01AF8CCEBE18}"/>
          </ac:cxnSpMkLst>
        </pc:cxnChg>
        <pc:cxnChg chg="del mod topLvl">
          <ac:chgData name="Jorg Liebeherr" userId="4e70e616cda3882f" providerId="LiveId" clId="{A22B380B-160A-45A8-A354-8A12DDAD5240}" dt="2020-10-14T19:04:32.643" v="1504" actId="478"/>
          <ac:cxnSpMkLst>
            <pc:docMk/>
            <pc:sldMk cId="344639647" sldId="692"/>
            <ac:cxnSpMk id="16" creationId="{03901E41-DCEE-4BBB-A576-F7BDEFDF2C2A}"/>
          </ac:cxnSpMkLst>
        </pc:cxnChg>
        <pc:cxnChg chg="del mod topLvl">
          <ac:chgData name="Jorg Liebeherr" userId="4e70e616cda3882f" providerId="LiveId" clId="{A22B380B-160A-45A8-A354-8A12DDAD5240}" dt="2020-10-14T19:04:42.401" v="1513" actId="478"/>
          <ac:cxnSpMkLst>
            <pc:docMk/>
            <pc:sldMk cId="344639647" sldId="692"/>
            <ac:cxnSpMk id="17" creationId="{6F88E2D7-A710-4CB7-AD8A-DEF2F25831C0}"/>
          </ac:cxnSpMkLst>
        </pc:cxnChg>
        <pc:cxnChg chg="del mod topLvl">
          <ac:chgData name="Jorg Liebeherr" userId="4e70e616cda3882f" providerId="LiveId" clId="{A22B380B-160A-45A8-A354-8A12DDAD5240}" dt="2020-10-14T19:04:47.206" v="1519" actId="478"/>
          <ac:cxnSpMkLst>
            <pc:docMk/>
            <pc:sldMk cId="344639647" sldId="692"/>
            <ac:cxnSpMk id="18" creationId="{210C79A3-4896-4DA7-9CF6-49AFE02362D8}"/>
          </ac:cxnSpMkLst>
        </pc:cxnChg>
        <pc:cxnChg chg="del mod topLvl">
          <ac:chgData name="Jorg Liebeherr" userId="4e70e616cda3882f" providerId="LiveId" clId="{A22B380B-160A-45A8-A354-8A12DDAD5240}" dt="2020-10-14T19:04:49.572" v="1521" actId="478"/>
          <ac:cxnSpMkLst>
            <pc:docMk/>
            <pc:sldMk cId="344639647" sldId="692"/>
            <ac:cxnSpMk id="19" creationId="{10D52A7B-96EF-4627-9D67-0EDD057E0BF0}"/>
          </ac:cxnSpMkLst>
        </pc:cxnChg>
        <pc:cxnChg chg="del mod topLvl">
          <ac:chgData name="Jorg Liebeherr" userId="4e70e616cda3882f" providerId="LiveId" clId="{A22B380B-160A-45A8-A354-8A12DDAD5240}" dt="2020-10-14T19:04:39.445" v="1510" actId="478"/>
          <ac:cxnSpMkLst>
            <pc:docMk/>
            <pc:sldMk cId="344639647" sldId="692"/>
            <ac:cxnSpMk id="20" creationId="{662CE5F4-3DC3-4E61-AF69-E5A98CCD75D0}"/>
          </ac:cxnSpMkLst>
        </pc:cxnChg>
        <pc:cxnChg chg="del mod topLvl">
          <ac:chgData name="Jorg Liebeherr" userId="4e70e616cda3882f" providerId="LiveId" clId="{A22B380B-160A-45A8-A354-8A12DDAD5240}" dt="2020-10-14T19:04:29.581" v="1501" actId="478"/>
          <ac:cxnSpMkLst>
            <pc:docMk/>
            <pc:sldMk cId="344639647" sldId="692"/>
            <ac:cxnSpMk id="21" creationId="{4B117217-2ACB-4B57-9B85-4ECB47B29C23}"/>
          </ac:cxnSpMkLst>
        </pc:cxnChg>
        <pc:cxnChg chg="del mod topLvl">
          <ac:chgData name="Jorg Liebeherr" userId="4e70e616cda3882f" providerId="LiveId" clId="{A22B380B-160A-45A8-A354-8A12DDAD5240}" dt="2020-10-14T19:04:36.246" v="1507" actId="478"/>
          <ac:cxnSpMkLst>
            <pc:docMk/>
            <pc:sldMk cId="344639647" sldId="692"/>
            <ac:cxnSpMk id="26" creationId="{07BBDA4B-98F4-454A-B60F-6379C8546EB5}"/>
          </ac:cxnSpMkLst>
        </pc:cxnChg>
        <pc:cxnChg chg="del mod topLvl">
          <ac:chgData name="Jorg Liebeherr" userId="4e70e616cda3882f" providerId="LiveId" clId="{A22B380B-160A-45A8-A354-8A12DDAD5240}" dt="2020-10-14T19:04:43.589" v="1514" actId="478"/>
          <ac:cxnSpMkLst>
            <pc:docMk/>
            <pc:sldMk cId="344639647" sldId="692"/>
            <ac:cxnSpMk id="27" creationId="{1C262441-B261-4DF1-AC8F-7BEEEB869AC2}"/>
          </ac:cxnSpMkLst>
        </pc:cxnChg>
      </pc:sldChg>
      <pc:sldChg chg="addSp delSp modSp add del mod addAnim delAnim">
        <pc:chgData name="Jorg Liebeherr" userId="4e70e616cda3882f" providerId="LiveId" clId="{A22B380B-160A-45A8-A354-8A12DDAD5240}" dt="2020-10-15T15:57:39.977" v="2149" actId="47"/>
        <pc:sldMkLst>
          <pc:docMk/>
          <pc:sldMk cId="1195374253" sldId="693"/>
        </pc:sldMkLst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17" creationId="{99A34619-CC42-498E-9771-67C73E3A7AED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18" creationId="{D2F28ADC-7E33-4E58-9073-791A8DAC491D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19" creationId="{B985521E-8F51-4623-A254-A3F4411824EC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0" creationId="{03DAA50C-8E98-4623-B0EC-EEFC9B0055D1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1" creationId="{47854FE1-C14B-430C-B573-9EEF315CAE69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2" creationId="{549B1B46-772D-42F1-8206-6ABEF8B27790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3" creationId="{34693EDE-9F3B-45AE-8B65-29E975D555B9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4" creationId="{92DFB69F-43C7-4FB5-BF5B-615BD8A5B284}"/>
          </ac:spMkLst>
        </pc:spChg>
        <pc:spChg chg="add mod">
          <ac:chgData name="Jorg Liebeherr" userId="4e70e616cda3882f" providerId="LiveId" clId="{A22B380B-160A-45A8-A354-8A12DDAD5240}" dt="2020-10-14T19:20:32.082" v="1558" actId="1076"/>
          <ac:spMkLst>
            <pc:docMk/>
            <pc:sldMk cId="1195374253" sldId="693"/>
            <ac:spMk id="25" creationId="{AB138DE9-8CA6-4D17-916D-E2C359EF79EB}"/>
          </ac:spMkLst>
        </pc:spChg>
        <pc:spChg chg="add mod">
          <ac:chgData name="Jorg Liebeherr" userId="4e70e616cda3882f" providerId="LiveId" clId="{A22B380B-160A-45A8-A354-8A12DDAD5240}" dt="2020-10-14T19:20:32.082" v="1558" actId="1076"/>
          <ac:spMkLst>
            <pc:docMk/>
            <pc:sldMk cId="1195374253" sldId="693"/>
            <ac:spMk id="26" creationId="{4806CB9A-2689-4D00-A594-95376BFF1111}"/>
          </ac:spMkLst>
        </pc:spChg>
        <pc:spChg chg="add mod">
          <ac:chgData name="Jorg Liebeherr" userId="4e70e616cda3882f" providerId="LiveId" clId="{A22B380B-160A-45A8-A354-8A12DDAD5240}" dt="2020-10-14T19:20:32.082" v="1558" actId="1076"/>
          <ac:spMkLst>
            <pc:docMk/>
            <pc:sldMk cId="1195374253" sldId="693"/>
            <ac:spMk id="27" creationId="{44C5B7D2-B4E2-452E-8C39-82C1AC6318CC}"/>
          </ac:spMkLst>
        </pc:spChg>
        <pc:spChg chg="mod">
          <ac:chgData name="Jorg Liebeherr" userId="4e70e616cda3882f" providerId="LiveId" clId="{A22B380B-160A-45A8-A354-8A12DDAD5240}" dt="2020-10-14T19:19:36.708" v="1550" actId="1076"/>
          <ac:spMkLst>
            <pc:docMk/>
            <pc:sldMk cId="1195374253" sldId="693"/>
            <ac:spMk id="321538" creationId="{00000000-0000-0000-0000-000000000000}"/>
          </ac:spMkLst>
        </pc:spChg>
        <pc:spChg chg="del">
          <ac:chgData name="Jorg Liebeherr" userId="4e70e616cda3882f" providerId="LiveId" clId="{A22B380B-160A-45A8-A354-8A12DDAD5240}" dt="2020-10-15T15:55:34.604" v="2128" actId="478"/>
          <ac:spMkLst>
            <pc:docMk/>
            <pc:sldMk cId="1195374253" sldId="693"/>
            <ac:spMk id="32154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4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9:19:54.040" v="1553" actId="478"/>
          <ac:spMkLst>
            <pc:docMk/>
            <pc:sldMk cId="1195374253" sldId="693"/>
            <ac:spMk id="32154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9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6:11.144" v="2132" actId="21"/>
          <ac:spMkLst>
            <pc:docMk/>
            <pc:sldMk cId="1195374253" sldId="693"/>
            <ac:spMk id="321551" creationId="{00000000-0000-0000-0000-000000000000}"/>
          </ac:spMkLst>
        </pc:spChg>
        <pc:grpChg chg="mod">
          <ac:chgData name="Jorg Liebeherr" userId="4e70e616cda3882f" providerId="LiveId" clId="{A22B380B-160A-45A8-A354-8A12DDAD5240}" dt="2020-10-14T19:20:27.853" v="1557"/>
          <ac:grpSpMkLst>
            <pc:docMk/>
            <pc:sldMk cId="1195374253" sldId="693"/>
            <ac:grpSpMk id="321550" creationId="{00000000-0000-0000-0000-000000000000}"/>
          </ac:grpSpMkLst>
        </pc:grpChg>
        <pc:grpChg chg="add del mod">
          <ac:chgData name="Jorg Liebeherr" userId="4e70e616cda3882f" providerId="LiveId" clId="{A22B380B-160A-45A8-A354-8A12DDAD5240}" dt="2020-10-15T15:56:26.188" v="2135" actId="478"/>
          <ac:grpSpMkLst>
            <pc:docMk/>
            <pc:sldMk cId="1195374253" sldId="693"/>
            <ac:grpSpMk id="321552" creationId="{00000000-0000-0000-0000-000000000000}"/>
          </ac:grpSpMkLst>
        </pc:grpChg>
        <pc:graphicFrameChg chg="add mod ord">
          <ac:chgData name="Jorg Liebeherr" userId="4e70e616cda3882f" providerId="LiveId" clId="{A22B380B-160A-45A8-A354-8A12DDAD5240}" dt="2020-10-15T15:56:28.554" v="2136" actId="1076"/>
          <ac:graphicFrameMkLst>
            <pc:docMk/>
            <pc:sldMk cId="1195374253" sldId="693"/>
            <ac:graphicFrameMk id="4" creationId="{EB37C0AC-1D43-42EC-9949-9CDB0413B642}"/>
          </ac:graphicFrameMkLst>
        </pc:graphicFrameChg>
        <pc:picChg chg="del mod ord">
          <ac:chgData name="Jorg Liebeherr" userId="4e70e616cda3882f" providerId="LiveId" clId="{A22B380B-160A-45A8-A354-8A12DDAD5240}" dt="2020-10-14T23:16:10.013" v="1588" actId="478"/>
          <ac:picMkLst>
            <pc:docMk/>
            <pc:sldMk cId="1195374253" sldId="693"/>
            <ac:picMk id="2" creationId="{9ECE08E4-1DFA-40BC-8899-B5FAE152322C}"/>
          </ac:picMkLst>
        </pc:picChg>
      </pc:sldChg>
      <pc:sldChg chg="addSp delSp modSp new mod ord">
        <pc:chgData name="Jorg Liebeherr" userId="4e70e616cda3882f" providerId="LiveId" clId="{A22B380B-160A-45A8-A354-8A12DDAD5240}" dt="2020-10-15T16:38:05.447" v="3309"/>
        <pc:sldMkLst>
          <pc:docMk/>
          <pc:sldMk cId="421039517" sldId="694"/>
        </pc:sldMkLst>
        <pc:spChg chg="mod">
          <ac:chgData name="Jorg Liebeherr" userId="4e70e616cda3882f" providerId="LiveId" clId="{A22B380B-160A-45A8-A354-8A12DDAD5240}" dt="2020-10-15T16:01:29.507" v="2160" actId="20577"/>
          <ac:spMkLst>
            <pc:docMk/>
            <pc:sldMk cId="421039517" sldId="694"/>
            <ac:spMk id="2" creationId="{1978B64E-8CFD-43D4-9117-4A2D9D39259D}"/>
          </ac:spMkLst>
        </pc:spChg>
        <pc:spChg chg="mod">
          <ac:chgData name="Jorg Liebeherr" userId="4e70e616cda3882f" providerId="LiveId" clId="{A22B380B-160A-45A8-A354-8A12DDAD5240}" dt="2020-10-15T16:19:35.918" v="2857" actId="207"/>
          <ac:spMkLst>
            <pc:docMk/>
            <pc:sldMk cId="421039517" sldId="694"/>
            <ac:spMk id="3" creationId="{FCD20D8F-1F98-4D23-A793-52D101E2B61E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0" creationId="{E5B3A344-DD58-4050-A4BA-B7704A8AC978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2" creationId="{C21315E5-1A3A-408E-97C1-05C1F7B66155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4" creationId="{D9B4BC5F-8BA5-4EC0-9EDF-990CC397D55E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6" creationId="{D7A6080D-D6C6-421B-B088-822FB0832F56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8" creationId="{E79A6F3E-0B54-43BF-B739-18F5139490C8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20" creationId="{77D9133A-9A71-4193-A097-A0127BD6BF81}"/>
          </ac:spMkLst>
        </pc:spChg>
        <pc:graphicFrameChg chg="add del mod">
          <ac:chgData name="Jorg Liebeherr" userId="4e70e616cda3882f" providerId="LiveId" clId="{A22B380B-160A-45A8-A354-8A12DDAD5240}" dt="2020-10-15T16:15:00.744" v="2670" actId="478"/>
          <ac:graphicFrameMkLst>
            <pc:docMk/>
            <pc:sldMk cId="421039517" sldId="694"/>
            <ac:graphicFrameMk id="6" creationId="{3D258815-5D80-48D2-BB94-C10FFEE3F2EF}"/>
          </ac:graphicFrameMkLst>
        </pc:graphicFrameChg>
        <pc:graphicFrameChg chg="add mod">
          <ac:chgData name="Jorg Liebeherr" userId="4e70e616cda3882f" providerId="LiveId" clId="{A22B380B-160A-45A8-A354-8A12DDAD5240}" dt="2020-10-15T16:18:39.189" v="2788"/>
          <ac:graphicFrameMkLst>
            <pc:docMk/>
            <pc:sldMk cId="421039517" sldId="694"/>
            <ac:graphicFrameMk id="8" creationId="{7314940E-D7E6-47DC-BA7D-45BD47915E02}"/>
          </ac:graphicFrameMkLst>
        </pc:graphicFrameChg>
      </pc:sldChg>
      <pc:sldChg chg="new del">
        <pc:chgData name="Jorg Liebeherr" userId="4e70e616cda3882f" providerId="LiveId" clId="{A22B380B-160A-45A8-A354-8A12DDAD5240}" dt="2020-10-15T14:59:01.531" v="1602" actId="47"/>
        <pc:sldMkLst>
          <pc:docMk/>
          <pc:sldMk cId="2261547902" sldId="694"/>
        </pc:sldMkLst>
      </pc:sldChg>
      <pc:sldChg chg="new del">
        <pc:chgData name="Jorg Liebeherr" userId="4e70e616cda3882f" providerId="LiveId" clId="{A22B380B-160A-45A8-A354-8A12DDAD5240}" dt="2020-10-15T13:33:45.434" v="1600" actId="680"/>
        <pc:sldMkLst>
          <pc:docMk/>
          <pc:sldMk cId="3092727065" sldId="694"/>
        </pc:sldMkLst>
      </pc:sldChg>
      <pc:sldChg chg="addSp delSp modSp add mod ord modClrScheme chgLayout">
        <pc:chgData name="Jorg Liebeherr" userId="4e70e616cda3882f" providerId="LiveId" clId="{A22B380B-160A-45A8-A354-8A12DDAD5240}" dt="2020-10-15T16:38:05.447" v="3309"/>
        <pc:sldMkLst>
          <pc:docMk/>
          <pc:sldMk cId="2127042349" sldId="695"/>
        </pc:sldMkLst>
        <pc:spChg chg="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2" creationId="{1978B64E-8CFD-43D4-9117-4A2D9D39259D}"/>
          </ac:spMkLst>
        </pc:spChg>
        <pc:spChg chg="mod ord">
          <ac:chgData name="Jorg Liebeherr" userId="4e70e616cda3882f" providerId="LiveId" clId="{A22B380B-160A-45A8-A354-8A12DDAD5240}" dt="2020-10-15T16:28:48.489" v="3015" actId="108"/>
          <ac:spMkLst>
            <pc:docMk/>
            <pc:sldMk cId="2127042349" sldId="695"/>
            <ac:spMk id="3" creationId="{FCD20D8F-1F98-4D23-A793-52D101E2B61E}"/>
          </ac:spMkLst>
        </pc:spChg>
        <pc:spChg chg="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4" creationId="{0709BF8C-F2B4-42FB-B9CC-C9D9D99AEA21}"/>
          </ac:spMkLst>
        </pc:spChg>
        <pc:spChg chg="add del 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5" creationId="{13576E97-EFE9-4D34-B0B4-E197AB3DA310}"/>
          </ac:spMkLst>
        </pc:spChg>
        <pc:spChg chg="add del 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7" creationId="{409D88B5-BC07-4BF4-AB49-FFF47EA5CA85}"/>
          </ac:spMkLst>
        </pc:spChg>
        <pc:spChg chg="add del 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8" creationId="{90532A41-DE10-4EB9-ADE6-D659B2E955AF}"/>
          </ac:spMkLst>
        </pc:spChg>
        <pc:spChg chg="add mod">
          <ac:chgData name="Jorg Liebeherr" userId="4e70e616cda3882f" providerId="LiveId" clId="{A22B380B-160A-45A8-A354-8A12DDAD5240}" dt="2020-10-15T16:32:51.105" v="3135" actId="20577"/>
          <ac:spMkLst>
            <pc:docMk/>
            <pc:sldMk cId="2127042349" sldId="695"/>
            <ac:spMk id="11" creationId="{810572B7-D4A7-4D38-AB37-AFFBA6BBC745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2" creationId="{E5FB5848-3A60-44C4-9E00-E26154DA9439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3" creationId="{8C1B9DA0-C5D0-4B9E-8AD0-50DCA42CD146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4" creationId="{7A022740-73DF-4065-B160-B4AE9D918C7D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5" creationId="{9172ABAE-8944-4538-858D-B1334D32040C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6" creationId="{90FC41CE-2266-42F0-921C-5E3F8EA4F85A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7" creationId="{1D169694-E42C-4D22-BDA8-87F9968E5806}"/>
          </ac:spMkLst>
        </pc:spChg>
        <pc:graphicFrameChg chg="del mod">
          <ac:chgData name="Jorg Liebeherr" userId="4e70e616cda3882f" providerId="LiveId" clId="{A22B380B-160A-45A8-A354-8A12DDAD5240}" dt="2020-10-15T16:09:53.849" v="2535" actId="21"/>
          <ac:graphicFrameMkLst>
            <pc:docMk/>
            <pc:sldMk cId="2127042349" sldId="695"/>
            <ac:graphicFrameMk id="6" creationId="{3D258815-5D80-48D2-BB94-C10FFEE3F2EF}"/>
          </ac:graphicFrameMkLst>
        </pc:graphicFrameChg>
        <pc:graphicFrameChg chg="add del">
          <ac:chgData name="Jorg Liebeherr" userId="4e70e616cda3882f" providerId="LiveId" clId="{A22B380B-160A-45A8-A354-8A12DDAD5240}" dt="2020-10-15T16:14:55.802" v="2669" actId="21"/>
          <ac:graphicFrameMkLst>
            <pc:docMk/>
            <pc:sldMk cId="2127042349" sldId="695"/>
            <ac:graphicFrameMk id="10" creationId="{8B7B8E9E-8D82-4507-89BB-DB567D3F8BFA}"/>
          </ac:graphicFrameMkLst>
        </pc:graphicFrameChg>
        <pc:graphicFrameChg chg="add mod modGraphic">
          <ac:chgData name="Jorg Liebeherr" userId="4e70e616cda3882f" providerId="LiveId" clId="{A22B380B-160A-45A8-A354-8A12DDAD5240}" dt="2020-10-15T16:33:07.041" v="3136" actId="1076"/>
          <ac:graphicFrameMkLst>
            <pc:docMk/>
            <pc:sldMk cId="2127042349" sldId="695"/>
            <ac:graphicFrameMk id="18" creationId="{DD2814CB-DE75-46CF-87D1-5523FF94D7BB}"/>
          </ac:graphicFrameMkLst>
        </pc:graphicFrameChg>
      </pc:sldChg>
      <pc:sldChg chg="addSp delSp modSp new mod ord modClrScheme chgLayout">
        <pc:chgData name="Jorg Liebeherr" userId="4e70e616cda3882f" providerId="LiveId" clId="{A22B380B-160A-45A8-A354-8A12DDAD5240}" dt="2020-10-15T18:38:42.636" v="4585"/>
        <pc:sldMkLst>
          <pc:docMk/>
          <pc:sldMk cId="4224649787" sldId="696"/>
        </pc:sldMkLst>
        <pc:spChg chg="del mod ord">
          <ac:chgData name="Jorg Liebeherr" userId="4e70e616cda3882f" providerId="LiveId" clId="{A22B380B-160A-45A8-A354-8A12DDAD5240}" dt="2020-10-15T17:56:39.090" v="3325" actId="700"/>
          <ac:spMkLst>
            <pc:docMk/>
            <pc:sldMk cId="4224649787" sldId="696"/>
            <ac:spMk id="2" creationId="{A437ED62-7D80-4771-98EE-8DDBB3C0C46D}"/>
          </ac:spMkLst>
        </pc:spChg>
        <pc:spChg chg="mod ord">
          <ac:chgData name="Jorg Liebeherr" userId="4e70e616cda3882f" providerId="LiveId" clId="{A22B380B-160A-45A8-A354-8A12DDAD5240}" dt="2020-10-15T18:26:17.820" v="3791" actId="1076"/>
          <ac:spMkLst>
            <pc:docMk/>
            <pc:sldMk cId="4224649787" sldId="696"/>
            <ac:spMk id="3" creationId="{0FAEF862-2472-47AD-A562-637D79C7BF9B}"/>
          </ac:spMkLst>
        </pc:spChg>
        <pc:spChg chg="add del mod ord">
          <ac:chgData name="Jorg Liebeherr" userId="4e70e616cda3882f" providerId="LiveId" clId="{A22B380B-160A-45A8-A354-8A12DDAD5240}" dt="2020-10-15T17:56:52.322" v="3328" actId="700"/>
          <ac:spMkLst>
            <pc:docMk/>
            <pc:sldMk cId="4224649787" sldId="696"/>
            <ac:spMk id="15" creationId="{3713799D-D964-4432-B6C6-9A49721F2C1B}"/>
          </ac:spMkLst>
        </pc:spChg>
        <pc:spChg chg="add del mod ord">
          <ac:chgData name="Jorg Liebeherr" userId="4e70e616cda3882f" providerId="LiveId" clId="{A22B380B-160A-45A8-A354-8A12DDAD5240}" dt="2020-10-15T17:56:41.782" v="3326"/>
          <ac:spMkLst>
            <pc:docMk/>
            <pc:sldMk cId="4224649787" sldId="696"/>
            <ac:spMk id="16" creationId="{06A7220E-BBBD-4CEC-99F8-F67546CDD07B}"/>
          </ac:spMkLst>
        </pc:spChg>
        <pc:spChg chg="add del mod ord">
          <ac:chgData name="Jorg Liebeherr" userId="4e70e616cda3882f" providerId="LiveId" clId="{A22B380B-160A-45A8-A354-8A12DDAD5240}" dt="2020-10-15T17:57:06.732" v="3330" actId="700"/>
          <ac:spMkLst>
            <pc:docMk/>
            <pc:sldMk cId="4224649787" sldId="696"/>
            <ac:spMk id="18" creationId="{78228C5F-AC73-43A3-A8BC-76CBB6FA797C}"/>
          </ac:spMkLst>
        </pc:spChg>
        <pc:spChg chg="add mod ord">
          <ac:chgData name="Jorg Liebeherr" userId="4e70e616cda3882f" providerId="LiveId" clId="{A22B380B-160A-45A8-A354-8A12DDAD5240}" dt="2020-10-15T17:58:12.547" v="3356" actId="20577"/>
          <ac:spMkLst>
            <pc:docMk/>
            <pc:sldMk cId="4224649787" sldId="696"/>
            <ac:spMk id="19" creationId="{01B0BC3E-99F4-4EA0-90D8-95A95B6BF58C}"/>
          </ac:spMkLst>
        </pc:spChg>
        <pc:spChg chg="add mod">
          <ac:chgData name="Jorg Liebeherr" userId="4e70e616cda3882f" providerId="LiveId" clId="{A22B380B-160A-45A8-A354-8A12DDAD5240}" dt="2020-10-15T18:26:27.864" v="3793" actId="27636"/>
          <ac:spMkLst>
            <pc:docMk/>
            <pc:sldMk cId="4224649787" sldId="696"/>
            <ac:spMk id="20" creationId="{9E097BCA-771C-4FEC-9318-9E085FC241C8}"/>
          </ac:spMkLst>
        </pc:spChg>
        <pc:spChg chg="add mod">
          <ac:chgData name="Jorg Liebeherr" userId="4e70e616cda3882f" providerId="LiveId" clId="{A22B380B-160A-45A8-A354-8A12DDAD5240}" dt="2020-10-15T17:58:51.282" v="3377" actId="14100"/>
          <ac:spMkLst>
            <pc:docMk/>
            <pc:sldMk cId="4224649787" sldId="696"/>
            <ac:spMk id="21" creationId="{00079A07-A39E-4C04-8382-5F639C8D5F61}"/>
          </ac:spMkLst>
        </pc:spChg>
        <pc:spChg chg="add mod">
          <ac:chgData name="Jorg Liebeherr" userId="4e70e616cda3882f" providerId="LiveId" clId="{A22B380B-160A-45A8-A354-8A12DDAD5240}" dt="2020-10-15T18:34:33.733" v="4456" actId="20577"/>
          <ac:spMkLst>
            <pc:docMk/>
            <pc:sldMk cId="4224649787" sldId="696"/>
            <ac:spMk id="23" creationId="{BF2E0C10-8A90-4905-A4A0-7A48DDAC0347}"/>
          </ac:spMkLst>
        </pc:spChg>
        <pc:graphicFrameChg chg="add del mod">
          <ac:chgData name="Jorg Liebeherr" userId="4e70e616cda3882f" providerId="LiveId" clId="{A22B380B-160A-45A8-A354-8A12DDAD5240}" dt="2020-10-15T17:54:37.962" v="3321" actId="21"/>
          <ac:graphicFrameMkLst>
            <pc:docMk/>
            <pc:sldMk cId="4224649787" sldId="696"/>
            <ac:graphicFrameMk id="4" creationId="{F1F46C34-2160-4918-B948-75754FD6CFBD}"/>
          </ac:graphicFrameMkLst>
        </pc:graphicFrameChg>
        <pc:graphicFrameChg chg="add del mod">
          <ac:chgData name="Jorg Liebeherr" userId="4e70e616cda3882f" providerId="LiveId" clId="{A22B380B-160A-45A8-A354-8A12DDAD5240}" dt="2020-10-15T17:54:37.962" v="3321" actId="21"/>
          <ac:graphicFrameMkLst>
            <pc:docMk/>
            <pc:sldMk cId="4224649787" sldId="696"/>
            <ac:graphicFrameMk id="5" creationId="{4D46714D-4F69-48C9-A709-FF33B0781A39}"/>
          </ac:graphicFrameMkLst>
        </pc:graphicFrameChg>
        <pc:graphicFrameChg chg="add del mod">
          <ac:chgData name="Jorg Liebeherr" userId="4e70e616cda3882f" providerId="LiveId" clId="{A22B380B-160A-45A8-A354-8A12DDAD5240}" dt="2020-10-15T17:54:37.962" v="3321" actId="21"/>
          <ac:graphicFrameMkLst>
            <pc:docMk/>
            <pc:sldMk cId="4224649787" sldId="696"/>
            <ac:graphicFrameMk id="6" creationId="{A6C79EBF-2369-4FAC-8997-B5F57146E35D}"/>
          </ac:graphicFrameMkLst>
        </pc:graphicFrameChg>
        <pc:graphicFrameChg chg="add del">
          <ac:chgData name="Jorg Liebeherr" userId="4e70e616cda3882f" providerId="LiveId" clId="{A22B380B-160A-45A8-A354-8A12DDAD5240}" dt="2020-10-15T17:54:40.952" v="3323" actId="22"/>
          <ac:graphicFrameMkLst>
            <pc:docMk/>
            <pc:sldMk cId="4224649787" sldId="696"/>
            <ac:graphicFrameMk id="8" creationId="{A20AEA9C-0EEC-44B7-97F0-43AE40C0994E}"/>
          </ac:graphicFrameMkLst>
        </pc:graphicFrameChg>
        <pc:graphicFrameChg chg="add del">
          <ac:chgData name="Jorg Liebeherr" userId="4e70e616cda3882f" providerId="LiveId" clId="{A22B380B-160A-45A8-A354-8A12DDAD5240}" dt="2020-10-15T17:54:40.952" v="3323" actId="22"/>
          <ac:graphicFrameMkLst>
            <pc:docMk/>
            <pc:sldMk cId="4224649787" sldId="696"/>
            <ac:graphicFrameMk id="10" creationId="{AD146CA2-9AB9-4340-BF18-DF38F167E4AB}"/>
          </ac:graphicFrameMkLst>
        </pc:graphicFrameChg>
        <pc:graphicFrameChg chg="add del">
          <ac:chgData name="Jorg Liebeherr" userId="4e70e616cda3882f" providerId="LiveId" clId="{A22B380B-160A-45A8-A354-8A12DDAD5240}" dt="2020-10-15T17:54:40.952" v="3323" actId="22"/>
          <ac:graphicFrameMkLst>
            <pc:docMk/>
            <pc:sldMk cId="4224649787" sldId="696"/>
            <ac:graphicFrameMk id="12" creationId="{31944EAA-2ABE-4E67-880F-5A2C1A5BB3F7}"/>
          </ac:graphicFrameMkLst>
        </pc:graphicFrameChg>
        <pc:graphicFrameChg chg="mod">
          <ac:chgData name="Jorg Liebeherr" userId="4e70e616cda3882f" providerId="LiveId" clId="{A22B380B-160A-45A8-A354-8A12DDAD5240}" dt="2020-10-15T17:58:33.092" v="3358" actId="1076"/>
          <ac:graphicFrameMkLst>
            <pc:docMk/>
            <pc:sldMk cId="4224649787" sldId="696"/>
            <ac:graphicFrameMk id="13" creationId="{784F8800-65CA-4420-A311-5DE43D375386}"/>
          </ac:graphicFrameMkLst>
        </pc:graphicFrameChg>
        <pc:graphicFrameChg chg="mod">
          <ac:chgData name="Jorg Liebeherr" userId="4e70e616cda3882f" providerId="LiveId" clId="{A22B380B-160A-45A8-A354-8A12DDAD5240}" dt="2020-10-15T18:26:17.820" v="3791" actId="1076"/>
          <ac:graphicFrameMkLst>
            <pc:docMk/>
            <pc:sldMk cId="4224649787" sldId="696"/>
            <ac:graphicFrameMk id="14" creationId="{D0877216-8A8A-404B-A19D-94154459CABC}"/>
          </ac:graphicFrameMkLst>
        </pc:graphicFrameChg>
        <pc:graphicFrameChg chg="add del mod ord modGraphic">
          <ac:chgData name="Jorg Liebeherr" userId="4e70e616cda3882f" providerId="LiveId" clId="{A22B380B-160A-45A8-A354-8A12DDAD5240}" dt="2020-10-15T17:58:54.382" v="3378" actId="478"/>
          <ac:graphicFrameMkLst>
            <pc:docMk/>
            <pc:sldMk cId="4224649787" sldId="696"/>
            <ac:graphicFrameMk id="17" creationId="{77E587C9-79B1-4C0F-A154-289276D3E13C}"/>
          </ac:graphicFrameMkLst>
        </pc:graphicFrameChg>
      </pc:sldChg>
    </pc:docChg>
  </pc:docChgLst>
  <pc:docChgLst>
    <pc:chgData name="Jorg Liebeherr" userId="4e70e616cda3882f" providerId="LiveId" clId="{2BF6F06E-0E1E-3445-85E1-D468DAB0F76F}"/>
    <pc:docChg chg="undo redo custSel addSld delSld modSld">
      <pc:chgData name="Jorg Liebeherr" userId="4e70e616cda3882f" providerId="LiveId" clId="{2BF6F06E-0E1E-3445-85E1-D468DAB0F76F}" dt="2020-10-12T23:43:37.681" v="4384" actId="20577"/>
      <pc:docMkLst>
        <pc:docMk/>
      </pc:docMkLst>
      <pc:sldChg chg="addSp delSp modSp">
        <pc:chgData name="Jorg Liebeherr" userId="4e70e616cda3882f" providerId="LiveId" clId="{2BF6F06E-0E1E-3445-85E1-D468DAB0F76F}" dt="2020-10-12T16:47:53.815" v="512"/>
        <pc:sldMkLst>
          <pc:docMk/>
          <pc:sldMk cId="932342642" sldId="256"/>
        </pc:sldMkLst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932342642" sldId="256"/>
            <ac:spMk id="6" creationId="{DB21F783-8F7D-41E9-8BA0-5B48DC40C250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932342642" sldId="256"/>
            <ac:spMk id="7" creationId="{562DB94E-147E-8D49-B053-DDFE167A7631}"/>
          </ac:spMkLst>
        </pc:spChg>
      </pc:sldChg>
      <pc:sldChg chg="del">
        <pc:chgData name="Jorg Liebeherr" userId="4e70e616cda3882f" providerId="LiveId" clId="{2BF6F06E-0E1E-3445-85E1-D468DAB0F76F}" dt="2020-10-12T00:26:18.780" v="60" actId="2696"/>
        <pc:sldMkLst>
          <pc:docMk/>
          <pc:sldMk cId="767987974" sldId="258"/>
        </pc:sldMkLst>
      </pc:sldChg>
      <pc:sldChg chg="del">
        <pc:chgData name="Jorg Liebeherr" userId="4e70e616cda3882f" providerId="LiveId" clId="{2BF6F06E-0E1E-3445-85E1-D468DAB0F76F}" dt="2020-10-12T00:26:13.714" v="53" actId="2696"/>
        <pc:sldMkLst>
          <pc:docMk/>
          <pc:sldMk cId="2346902059" sldId="368"/>
        </pc:sldMkLst>
      </pc:sldChg>
      <pc:sldChg chg="addSp delSp modSp">
        <pc:chgData name="Jorg Liebeherr" userId="4e70e616cda3882f" providerId="LiveId" clId="{2BF6F06E-0E1E-3445-85E1-D468DAB0F76F}" dt="2020-10-12T17:41:00.248" v="1285" actId="1076"/>
        <pc:sldMkLst>
          <pc:docMk/>
          <pc:sldMk cId="1564594489" sldId="37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64594489" sldId="376"/>
            <ac:spMk id="2" creationId="{39EEFB05-6D56-854B-B03A-7DB385817990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64594489" sldId="376"/>
            <ac:spMk id="6" creationId="{2D1BEBC2-464F-0646-9000-27584032BFDB}"/>
          </ac:spMkLst>
        </pc:spChg>
        <pc:spChg chg="mod">
          <ac:chgData name="Jorg Liebeherr" userId="4e70e616cda3882f" providerId="LiveId" clId="{2BF6F06E-0E1E-3445-85E1-D468DAB0F76F}" dt="2020-10-12T17:40:49.240" v="1283" actId="20577"/>
          <ac:spMkLst>
            <pc:docMk/>
            <pc:sldMk cId="1564594489" sldId="376"/>
            <ac:spMk id="236546" creationId="{E45228DC-3E76-3244-9865-376207F7FBF1}"/>
          </ac:spMkLst>
        </pc:spChg>
        <pc:spChg chg="mod">
          <ac:chgData name="Jorg Liebeherr" userId="4e70e616cda3882f" providerId="LiveId" clId="{2BF6F06E-0E1E-3445-85E1-D468DAB0F76F}" dt="2020-10-12T17:40:52.625" v="1284" actId="5793"/>
          <ac:spMkLst>
            <pc:docMk/>
            <pc:sldMk cId="1564594489" sldId="376"/>
            <ac:spMk id="236765" creationId="{0D47C4BE-96AA-EE42-B8D5-23D2FA0983F1}"/>
          </ac:spMkLst>
        </pc:spChg>
        <pc:graphicFrameChg chg="mod">
          <ac:chgData name="Jorg Liebeherr" userId="4e70e616cda3882f" providerId="LiveId" clId="{2BF6F06E-0E1E-3445-85E1-D468DAB0F76F}" dt="2020-10-12T17:41:00.248" v="1285" actId="1076"/>
          <ac:graphicFrameMkLst>
            <pc:docMk/>
            <pc:sldMk cId="1564594489" sldId="376"/>
            <ac:graphicFrameMk id="23555" creationId="{BF0350F6-1E2A-5445-AF15-2A062838F75C}"/>
          </ac:graphicFrameMkLst>
        </pc:graphicFrameChg>
        <pc:graphicFrameChg chg="mod">
          <ac:chgData name="Jorg Liebeherr" userId="4e70e616cda3882f" providerId="LiveId" clId="{2BF6F06E-0E1E-3445-85E1-D468DAB0F76F}" dt="2020-10-12T17:41:00.248" v="1285" actId="1076"/>
          <ac:graphicFrameMkLst>
            <pc:docMk/>
            <pc:sldMk cId="1564594489" sldId="376"/>
            <ac:graphicFrameMk id="23557" creationId="{8380B56D-38A4-EE4A-9CF7-8D5E0D13D71D}"/>
          </ac:graphicFrameMkLst>
        </pc:graphicFrameChg>
      </pc:sldChg>
      <pc:sldChg chg="addSp delSp modSp del">
        <pc:chgData name="Jorg Liebeherr" userId="4e70e616cda3882f" providerId="LiveId" clId="{2BF6F06E-0E1E-3445-85E1-D468DAB0F76F}" dt="2020-10-12T18:21:39.481" v="2535" actId="2696"/>
        <pc:sldMkLst>
          <pc:docMk/>
          <pc:sldMk cId="2574285544" sldId="39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74285544" sldId="396"/>
            <ac:spMk id="2" creationId="{E473C09D-5C96-B943-9A5A-BB15F229C4B4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574285544" sldId="396"/>
            <ac:spMk id="4" creationId="{8D248C30-DA7F-2E4E-9DB6-5D09F9F398F7}"/>
          </ac:spMkLst>
        </pc:spChg>
      </pc:sldChg>
      <pc:sldChg chg="addSp delSp modSp del">
        <pc:chgData name="Jorg Liebeherr" userId="4e70e616cda3882f" providerId="LiveId" clId="{2BF6F06E-0E1E-3445-85E1-D468DAB0F76F}" dt="2020-10-12T18:48:32.147" v="3676" actId="2696"/>
        <pc:sldMkLst>
          <pc:docMk/>
          <pc:sldMk cId="1630762888" sldId="39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630762888" sldId="397"/>
            <ac:spMk id="2" creationId="{E8530A8E-F1B0-4D48-BF59-D99BDFE90B02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1630762888" sldId="397"/>
            <ac:spMk id="10" creationId="{351E18CC-2D30-5642-BE8B-3BB3B99ACC9A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6" creationId="{1741B85C-033C-754D-905C-050EC333BC1E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8" creationId="{D70E51A5-6CF5-A748-A51D-6084EEC7EE51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9" creationId="{20040677-AF52-654A-97C2-798F64ACC9A3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80" creationId="{DF017572-F427-4B4F-B377-92A0E769CC57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82" creationId="{A4EE4550-634C-9144-81D0-D38E02158F7B}"/>
          </ac:spMkLst>
        </pc:spChg>
        <pc:spChg chg="mod">
          <ac:chgData name="Jorg Liebeherr" userId="4e70e616cda3882f" providerId="LiveId" clId="{2BF6F06E-0E1E-3445-85E1-D468DAB0F76F}" dt="2020-10-12T00:24:40.190" v="24" actId="2711"/>
          <ac:spMkLst>
            <pc:docMk/>
            <pc:sldMk cId="1630762888" sldId="397"/>
            <ac:spMk id="259084" creationId="{3C955E8C-5E64-A244-A3FB-087DE7AAC655}"/>
          </ac:spMkLst>
        </pc:spChg>
      </pc:sldChg>
      <pc:sldChg chg="addSp delSp modSp del">
        <pc:chgData name="Jorg Liebeherr" userId="4e70e616cda3882f" providerId="LiveId" clId="{2BF6F06E-0E1E-3445-85E1-D468DAB0F76F}" dt="2020-10-12T18:48:46.108" v="3679" actId="2696"/>
        <pc:sldMkLst>
          <pc:docMk/>
          <pc:sldMk cId="2146929509" sldId="39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146929509" sldId="398"/>
            <ac:spMk id="2" creationId="{C874AE98-3078-7447-96FC-F424AB4C0AE9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146929509" sldId="398"/>
            <ac:spMk id="4" creationId="{9679A958-83E5-DE43-A3E8-429C5ABDC131}"/>
          </ac:spMkLst>
        </pc:spChg>
      </pc:sldChg>
      <pc:sldChg chg="modSp add">
        <pc:chgData name="Jorg Liebeherr" userId="4e70e616cda3882f" providerId="LiveId" clId="{2BF6F06E-0E1E-3445-85E1-D468DAB0F76F}" dt="2020-10-12T22:46:42.949" v="4376" actId="20577"/>
        <pc:sldMkLst>
          <pc:docMk/>
          <pc:sldMk cId="2565180842" sldId="398"/>
        </pc:sldMkLst>
        <pc:spChg chg="mod">
          <ac:chgData name="Jorg Liebeherr" userId="4e70e616cda3882f" providerId="LiveId" clId="{2BF6F06E-0E1E-3445-85E1-D468DAB0F76F}" dt="2020-10-12T22:46:42.949" v="4376" actId="20577"/>
          <ac:spMkLst>
            <pc:docMk/>
            <pc:sldMk cId="2565180842" sldId="398"/>
            <ac:spMk id="260099" creationId="{546CD056-0D49-8C41-A832-D22A972FDE95}"/>
          </ac:spMkLst>
        </pc:spChg>
      </pc:sldChg>
      <pc:sldChg chg="addSp delSp modSp">
        <pc:chgData name="Jorg Liebeherr" userId="4e70e616cda3882f" providerId="LiveId" clId="{2BF6F06E-0E1E-3445-85E1-D468DAB0F76F}" dt="2020-10-12T18:58:00.106" v="4115" actId="20577"/>
        <pc:sldMkLst>
          <pc:docMk/>
          <pc:sldMk cId="2473091420" sldId="40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473091420" sldId="407"/>
            <ac:spMk id="2" creationId="{10392317-6337-3B47-8716-2FE8A04E4090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473091420" sldId="407"/>
            <ac:spMk id="5" creationId="{734B720F-70DE-2047-979B-ABFB5B97F3A6}"/>
          </ac:spMkLst>
        </pc:spChg>
        <pc:spChg chg="mod">
          <ac:chgData name="Jorg Liebeherr" userId="4e70e616cda3882f" providerId="LiveId" clId="{2BF6F06E-0E1E-3445-85E1-D468DAB0F76F}" dt="2020-10-12T18:58:00.106" v="4115" actId="20577"/>
          <ac:spMkLst>
            <pc:docMk/>
            <pc:sldMk cId="2473091420" sldId="407"/>
            <ac:spMk id="273410" creationId="{722F88D5-A97B-6A4F-A8A6-8073EC816E9F}"/>
          </ac:spMkLst>
        </pc:spChg>
        <pc:spChg chg="mod">
          <ac:chgData name="Jorg Liebeherr" userId="4e70e616cda3882f" providerId="LiveId" clId="{2BF6F06E-0E1E-3445-85E1-D468DAB0F76F}" dt="2020-10-12T17:42:25.243" v="1298" actId="12"/>
          <ac:spMkLst>
            <pc:docMk/>
            <pc:sldMk cId="2473091420" sldId="407"/>
            <ac:spMk id="273428" creationId="{CD0A57E9-61D5-F54D-A9E1-E9675E47DF76}"/>
          </ac:spMkLst>
        </pc:spChg>
        <pc:graphicFrameChg chg="mod">
          <ac:chgData name="Jorg Liebeherr" userId="4e70e616cda3882f" providerId="LiveId" clId="{2BF6F06E-0E1E-3445-85E1-D468DAB0F76F}" dt="2020-10-12T17:05:50.502" v="1193" actId="1076"/>
          <ac:graphicFrameMkLst>
            <pc:docMk/>
            <pc:sldMk cId="2473091420" sldId="407"/>
            <ac:graphicFrameMk id="24579" creationId="{CACF6551-5E2A-5A4C-909F-E6F0C4F89227}"/>
          </ac:graphicFrameMkLst>
        </pc:graphicFrameChg>
      </pc:sldChg>
      <pc:sldChg chg="addSp delSp modSp">
        <pc:chgData name="Jorg Liebeherr" userId="4e70e616cda3882f" providerId="LiveId" clId="{2BF6F06E-0E1E-3445-85E1-D468DAB0F76F}" dt="2020-10-12T23:43:37.681" v="4384" actId="20577"/>
        <pc:sldMkLst>
          <pc:docMk/>
          <pc:sldMk cId="3146025217" sldId="41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146025217" sldId="419"/>
            <ac:spMk id="2" creationId="{4BE10E4D-72ED-AC49-BB09-3A24C1ED9C58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146025217" sldId="419"/>
            <ac:spMk id="4" creationId="{EA344C86-D854-AD49-8F3E-B4AC7C70BC6D}"/>
          </ac:spMkLst>
        </pc:spChg>
        <pc:spChg chg="mod">
          <ac:chgData name="Jorg Liebeherr" userId="4e70e616cda3882f" providerId="LiveId" clId="{2BF6F06E-0E1E-3445-85E1-D468DAB0F76F}" dt="2020-10-12T18:53:06.153" v="3878" actId="20577"/>
          <ac:spMkLst>
            <pc:docMk/>
            <pc:sldMk cId="3146025217" sldId="419"/>
            <ac:spMk id="285698" creationId="{5DD80309-2A10-214C-A62C-EF785343AE38}"/>
          </ac:spMkLst>
        </pc:spChg>
        <pc:spChg chg="mod">
          <ac:chgData name="Jorg Liebeherr" userId="4e70e616cda3882f" providerId="LiveId" clId="{2BF6F06E-0E1E-3445-85E1-D468DAB0F76F}" dt="2020-10-12T23:43:37.681" v="4384" actId="20577"/>
          <ac:spMkLst>
            <pc:docMk/>
            <pc:sldMk cId="3146025217" sldId="419"/>
            <ac:spMk id="285699" creationId="{F61F0B30-3639-194A-A62E-B56413B10780}"/>
          </ac:spMkLst>
        </pc:spChg>
      </pc:sldChg>
      <pc:sldChg chg="addSp delSp modSp">
        <pc:chgData name="Jorg Liebeherr" userId="4e70e616cda3882f" providerId="LiveId" clId="{2BF6F06E-0E1E-3445-85E1-D468DAB0F76F}" dt="2020-10-12T19:01:35.556" v="4291" actId="20577"/>
        <pc:sldMkLst>
          <pc:docMk/>
          <pc:sldMk cId="2555304019" sldId="42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55304019" sldId="420"/>
            <ac:spMk id="2" creationId="{2442AA4A-834C-3C41-B9E9-E85F0BB0C444}"/>
          </ac:spMkLst>
        </pc:spChg>
        <pc:spChg chg="add mod">
          <ac:chgData name="Jorg Liebeherr" userId="4e70e616cda3882f" providerId="LiveId" clId="{2BF6F06E-0E1E-3445-85E1-D468DAB0F76F}" dt="2020-10-12T18:16:48.324" v="2376" actId="403"/>
          <ac:spMkLst>
            <pc:docMk/>
            <pc:sldMk cId="2555304019" sldId="420"/>
            <ac:spMk id="6" creationId="{BAE12E7C-3AA4-2748-BD5C-F515C2613CD0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2" creationId="{10CD2A08-305B-4041-905C-B9C9FA1516CD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5" creationId="{A8C4425A-52AC-7F42-9ED0-B480DB32B694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6" creationId="{E44ACE51-A3F5-914A-8605-9490E4E59087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7" creationId="{3D501578-50AA-C94B-B1AB-342F7EAB7CD2}"/>
          </ac:spMkLst>
        </pc:spChg>
        <pc:spChg chg="add mod">
          <ac:chgData name="Jorg Liebeherr" userId="4e70e616cda3882f" providerId="LiveId" clId="{2BF6F06E-0E1E-3445-85E1-D468DAB0F76F}" dt="2020-10-12T19:01:35.556" v="4291" actId="20577"/>
          <ac:spMkLst>
            <pc:docMk/>
            <pc:sldMk cId="2555304019" sldId="420"/>
            <ac:spMk id="17" creationId="{C0EA90FB-798C-6B48-8C12-0930BB8D60ED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0" creationId="{B44703EF-2457-3C4C-A17F-DA80E42E687B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1" creationId="{247FE950-B9F3-604D-BE6C-71CAE15E6993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5" creationId="{B26FB570-A373-734A-B0AC-B5A4658C3A96}"/>
          </ac:spMkLst>
        </pc:spChg>
        <pc:spChg chg="mod">
          <ac:chgData name="Jorg Liebeherr" userId="4e70e616cda3882f" providerId="LiveId" clId="{2BF6F06E-0E1E-3445-85E1-D468DAB0F76F}" dt="2020-10-12T18:18:42.664" v="2406" actId="20577"/>
          <ac:spMkLst>
            <pc:docMk/>
            <pc:sldMk cId="2555304019" sldId="420"/>
            <ac:spMk id="288770" creationId="{A04319EC-D546-4D42-98FF-54FBC1021958}"/>
          </ac:spMkLst>
        </pc:spChg>
        <pc:spChg chg="mod">
          <ac:chgData name="Jorg Liebeherr" userId="4e70e616cda3882f" providerId="LiveId" clId="{2BF6F06E-0E1E-3445-85E1-D468DAB0F76F}" dt="2020-10-12T18:14:12.056" v="2362" actId="1076"/>
          <ac:spMkLst>
            <pc:docMk/>
            <pc:sldMk cId="2555304019" sldId="420"/>
            <ac:spMk id="288771" creationId="{67303E52-AA86-6A4D-9E18-5AB82DC6190D}"/>
          </ac:spMkLst>
        </pc:spChg>
        <pc:spChg chg="del mod">
          <ac:chgData name="Jorg Liebeherr" userId="4e70e616cda3882f" providerId="LiveId" clId="{2BF6F06E-0E1E-3445-85E1-D468DAB0F76F}" dt="2020-10-12T18:16:14.475" v="2367" actId="478"/>
          <ac:spMkLst>
            <pc:docMk/>
            <pc:sldMk cId="2555304019" sldId="420"/>
            <ac:spMk id="288773" creationId="{3AB250F2-6901-A14B-BC83-81F123B6EE80}"/>
          </ac:spMkLst>
        </pc:spChg>
        <pc:spChg chg="mod">
          <ac:chgData name="Jorg Liebeherr" userId="4e70e616cda3882f" providerId="LiveId" clId="{2BF6F06E-0E1E-3445-85E1-D468DAB0F76F}" dt="2020-10-12T18:17:01.989" v="2378" actId="20577"/>
          <ac:spMkLst>
            <pc:docMk/>
            <pc:sldMk cId="2555304019" sldId="420"/>
            <ac:spMk id="288774" creationId="{DAD0B823-5FD7-0044-871E-5AD5EC0ABFD6}"/>
          </ac:spMkLst>
        </pc:spChg>
        <pc:spChg chg="mod">
          <ac:chgData name="Jorg Liebeherr" userId="4e70e616cda3882f" providerId="LiveId" clId="{2BF6F06E-0E1E-3445-85E1-D468DAB0F76F}" dt="2020-10-12T18:17:05.957" v="2379" actId="20577"/>
          <ac:spMkLst>
            <pc:docMk/>
            <pc:sldMk cId="2555304019" sldId="420"/>
            <ac:spMk id="288775" creationId="{4E63BD87-F31C-C84A-9914-468D0ABDE585}"/>
          </ac:spMkLst>
        </pc:spChg>
        <pc:spChg chg="del mod">
          <ac:chgData name="Jorg Liebeherr" userId="4e70e616cda3882f" providerId="LiveId" clId="{2BF6F06E-0E1E-3445-85E1-D468DAB0F76F}" dt="2020-10-12T18:10:28.962" v="2283" actId="478"/>
          <ac:spMkLst>
            <pc:docMk/>
            <pc:sldMk cId="2555304019" sldId="420"/>
            <ac:spMk id="288788" creationId="{54CEF441-D50F-CF45-967B-05370A3BB450}"/>
          </ac:spMkLst>
        </pc:spChg>
        <pc:spChg chg="del mod">
          <ac:chgData name="Jorg Liebeherr" userId="4e70e616cda3882f" providerId="LiveId" clId="{2BF6F06E-0E1E-3445-85E1-D468DAB0F76F}" dt="2020-10-12T18:10:45.733" v="2287" actId="478"/>
          <ac:spMkLst>
            <pc:docMk/>
            <pc:sldMk cId="2555304019" sldId="420"/>
            <ac:spMk id="288797" creationId="{57E07665-7BE0-2D4C-91A3-5AEED78C9F9D}"/>
          </ac:spMkLst>
        </pc:spChg>
        <pc:grpChg chg="add mod">
          <ac:chgData name="Jorg Liebeherr" userId="4e70e616cda3882f" providerId="LiveId" clId="{2BF6F06E-0E1E-3445-85E1-D468DAB0F76F}" dt="2020-10-12T18:16:34.627" v="2373" actId="1076"/>
          <ac:grpSpMkLst>
            <pc:docMk/>
            <pc:sldMk cId="2555304019" sldId="420"/>
            <ac:grpSpMk id="12" creationId="{4A71EAC5-4CBE-F24E-992B-9BC93A66FF08}"/>
          </ac:grpSpMkLst>
        </pc:grpChg>
        <pc:graphicFrameChg chg="mod">
          <ac:chgData name="Jorg Liebeherr" userId="4e70e616cda3882f" providerId="LiveId" clId="{2BF6F06E-0E1E-3445-85E1-D468DAB0F76F}" dt="2020-10-12T18:10:41.933" v="2286" actId="167"/>
          <ac:graphicFrameMkLst>
            <pc:docMk/>
            <pc:sldMk cId="2555304019" sldId="420"/>
            <ac:graphicFrameMk id="32779" creationId="{C9C9148E-C5F9-9E4D-B6E9-AF35BECB13F2}"/>
          </ac:graphicFrameMkLst>
        </pc:graphicFrameChg>
        <pc:cxnChg chg="add mod">
          <ac:chgData name="Jorg Liebeherr" userId="4e70e616cda3882f" providerId="LiveId" clId="{2BF6F06E-0E1E-3445-85E1-D468DAB0F76F}" dt="2020-10-12T18:14:27.415" v="2365" actId="164"/>
          <ac:cxnSpMkLst>
            <pc:docMk/>
            <pc:sldMk cId="2555304019" sldId="420"/>
            <ac:cxnSpMk id="11" creationId="{608614A8-A5E2-0E4F-9F26-C4A9E25FA694}"/>
          </ac:cxnSpMkLst>
        </pc:cxnChg>
        <pc:cxnChg chg="add mod">
          <ac:chgData name="Jorg Liebeherr" userId="4e70e616cda3882f" providerId="LiveId" clId="{2BF6F06E-0E1E-3445-85E1-D468DAB0F76F}" dt="2020-10-12T18:13:14.157" v="2322"/>
          <ac:cxnSpMkLst>
            <pc:docMk/>
            <pc:sldMk cId="2555304019" sldId="420"/>
            <ac:cxnSpMk id="18" creationId="{6D016564-2B77-F548-B6C7-4CA87910F9A6}"/>
          </ac:cxnSpMkLst>
        </pc:cxnChg>
        <pc:cxnChg chg="add mod">
          <ac:chgData name="Jorg Liebeherr" userId="4e70e616cda3882f" providerId="LiveId" clId="{2BF6F06E-0E1E-3445-85E1-D468DAB0F76F}" dt="2020-10-12T18:16:42.922" v="2374" actId="12789"/>
          <ac:cxnSpMkLst>
            <pc:docMk/>
            <pc:sldMk cId="2555304019" sldId="420"/>
            <ac:cxnSpMk id="19" creationId="{951C69D5-8F3E-7E46-A3D2-CC36B47F3DB5}"/>
          </ac:cxnSpMkLst>
        </pc:cxnChg>
        <pc:cxnChg chg="add mod">
          <ac:chgData name="Jorg Liebeherr" userId="4e70e616cda3882f" providerId="LiveId" clId="{2BF6F06E-0E1E-3445-85E1-D468DAB0F76F}" dt="2020-10-12T18:14:27.415" v="2365" actId="164"/>
          <ac:cxnSpMkLst>
            <pc:docMk/>
            <pc:sldMk cId="2555304019" sldId="420"/>
            <ac:cxnSpMk id="24" creationId="{5C9F8092-1C2A-A54E-BACC-340EBD31502C}"/>
          </ac:cxnSpMkLst>
        </pc:cxnChg>
        <pc:cxnChg chg="del mod">
          <ac:chgData name="Jorg Liebeherr" userId="4e70e616cda3882f" providerId="LiveId" clId="{2BF6F06E-0E1E-3445-85E1-D468DAB0F76F}" dt="2020-10-12T18:16:16.582" v="2368" actId="478"/>
          <ac:cxnSpMkLst>
            <pc:docMk/>
            <pc:sldMk cId="2555304019" sldId="420"/>
            <ac:cxnSpMk id="288779" creationId="{6410D1FE-11ED-8C4B-841F-9E1AC6431A6A}"/>
          </ac:cxnSpMkLst>
        </pc:cxnChg>
        <pc:cxnChg chg="mod">
          <ac:chgData name="Jorg Liebeherr" userId="4e70e616cda3882f" providerId="LiveId" clId="{2BF6F06E-0E1E-3445-85E1-D468DAB0F76F}" dt="2020-10-12T18:16:42.922" v="2374" actId="12789"/>
          <ac:cxnSpMkLst>
            <pc:docMk/>
            <pc:sldMk cId="2555304019" sldId="420"/>
            <ac:cxnSpMk id="288781" creationId="{1CD4A069-4010-BE40-BBF7-04BEB41813D2}"/>
          </ac:cxnSpMkLst>
        </pc:cxnChg>
      </pc:sldChg>
      <pc:sldChg chg="addSp delSp modSp">
        <pc:chgData name="Jorg Liebeherr" userId="4e70e616cda3882f" providerId="LiveId" clId="{2BF6F06E-0E1E-3445-85E1-D468DAB0F76F}" dt="2020-10-12T22:30:57.041" v="4364" actId="114"/>
        <pc:sldMkLst>
          <pc:docMk/>
          <pc:sldMk cId="744561639" sldId="421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744561639" sldId="421"/>
            <ac:spMk id="2" creationId="{F5C28673-9F13-7846-8CF4-3C2A8F650CEC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744561639" sldId="421"/>
            <ac:spMk id="4" creationId="{150A5D3A-D786-6549-8FBA-87DED01DD680}"/>
          </ac:spMkLst>
        </pc:spChg>
        <pc:spChg chg="mod">
          <ac:chgData name="Jorg Liebeherr" userId="4e70e616cda3882f" providerId="LiveId" clId="{2BF6F06E-0E1E-3445-85E1-D468DAB0F76F}" dt="2020-10-12T18:18:46.736" v="2408" actId="20577"/>
          <ac:spMkLst>
            <pc:docMk/>
            <pc:sldMk cId="744561639" sldId="421"/>
            <ac:spMk id="289794" creationId="{9E076DC0-3668-314E-AF6C-BE177721C10C}"/>
          </ac:spMkLst>
        </pc:spChg>
        <pc:spChg chg="mod">
          <ac:chgData name="Jorg Liebeherr" userId="4e70e616cda3882f" providerId="LiveId" clId="{2BF6F06E-0E1E-3445-85E1-D468DAB0F76F}" dt="2020-10-12T22:30:57.041" v="4364" actId="114"/>
          <ac:spMkLst>
            <pc:docMk/>
            <pc:sldMk cId="744561639" sldId="421"/>
            <ac:spMk id="289795" creationId="{FEFFCCA4-9DDA-584B-A152-09F6B9CEA978}"/>
          </ac:spMkLst>
        </pc:spChg>
      </pc:sldChg>
      <pc:sldChg chg="addSp delSp modSp">
        <pc:chgData name="Jorg Liebeherr" userId="4e70e616cda3882f" providerId="LiveId" clId="{2BF6F06E-0E1E-3445-85E1-D468DAB0F76F}" dt="2020-10-12T18:35:39.906" v="3309" actId="1076"/>
        <pc:sldMkLst>
          <pc:docMk/>
          <pc:sldMk cId="154250669" sldId="422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4250669" sldId="422"/>
            <ac:spMk id="2" creationId="{61599A3E-BD91-F74B-9FBA-828FB3FCE641}"/>
          </ac:spMkLst>
        </pc:spChg>
        <pc:spChg chg="add mod">
          <ac:chgData name="Jorg Liebeherr" userId="4e70e616cda3882f" providerId="LiveId" clId="{2BF6F06E-0E1E-3445-85E1-D468DAB0F76F}" dt="2020-10-12T18:34:27.503" v="3260" actId="208"/>
          <ac:spMkLst>
            <pc:docMk/>
            <pc:sldMk cId="154250669" sldId="422"/>
            <ac:spMk id="3" creationId="{C0EEBC33-395F-B74F-A4F0-F979DF5DBAF5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4250669" sldId="422"/>
            <ac:spMk id="4" creationId="{DB3D4DD1-85E9-E642-A582-799004625438}"/>
          </ac:spMkLst>
        </pc:spChg>
        <pc:spChg chg="add mod">
          <ac:chgData name="Jorg Liebeherr" userId="4e70e616cda3882f" providerId="LiveId" clId="{2BF6F06E-0E1E-3445-85E1-D468DAB0F76F}" dt="2020-10-12T18:35:39.906" v="3309" actId="1076"/>
          <ac:spMkLst>
            <pc:docMk/>
            <pc:sldMk cId="154250669" sldId="422"/>
            <ac:spMk id="5" creationId="{7D6D7A36-6C26-9443-9D9F-FFA41297AA9C}"/>
          </ac:spMkLst>
        </pc:spChg>
        <pc:spChg chg="mod">
          <ac:chgData name="Jorg Liebeherr" userId="4e70e616cda3882f" providerId="LiveId" clId="{2BF6F06E-0E1E-3445-85E1-D468DAB0F76F}" dt="2020-10-12T18:22:08.038" v="2549" actId="20577"/>
          <ac:spMkLst>
            <pc:docMk/>
            <pc:sldMk cId="154250669" sldId="422"/>
            <ac:spMk id="290818" creationId="{19A949E8-A1C3-6C40-A774-05C3612C9CAC}"/>
          </ac:spMkLst>
        </pc:spChg>
        <pc:spChg chg="mod">
          <ac:chgData name="Jorg Liebeherr" userId="4e70e616cda3882f" providerId="LiveId" clId="{2BF6F06E-0E1E-3445-85E1-D468DAB0F76F}" dt="2020-10-12T18:34:44.411" v="3280" actId="20577"/>
          <ac:spMkLst>
            <pc:docMk/>
            <pc:sldMk cId="154250669" sldId="422"/>
            <ac:spMk id="290819" creationId="{05D9B4F3-971A-9E4F-A080-43949FADB1E7}"/>
          </ac:spMkLst>
        </pc:spChg>
      </pc:sldChg>
      <pc:sldChg chg="addSp delSp modSp del">
        <pc:chgData name="Jorg Liebeherr" userId="4e70e616cda3882f" providerId="LiveId" clId="{2BF6F06E-0E1E-3445-85E1-D468DAB0F76F}" dt="2020-10-12T18:21:34.891" v="2533" actId="2696"/>
        <pc:sldMkLst>
          <pc:docMk/>
          <pc:sldMk cId="1236806443" sldId="423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236806443" sldId="423"/>
            <ac:spMk id="2" creationId="{39A53B26-441D-8646-900C-3ECE7D36347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236806443" sldId="423"/>
            <ac:spMk id="4" creationId="{88BB5A57-6D64-6546-958E-3B06A37ACABD}"/>
          </ac:spMkLst>
        </pc:spChg>
      </pc:sldChg>
      <pc:sldChg chg="addSp delSp modSp">
        <pc:chgData name="Jorg Liebeherr" userId="4e70e616cda3882f" providerId="LiveId" clId="{2BF6F06E-0E1E-3445-85E1-D468DAB0F76F}" dt="2020-10-12T22:12:22.961" v="4301" actId="114"/>
        <pc:sldMkLst>
          <pc:docMk/>
          <pc:sldMk cId="1294249808" sldId="425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294249808" sldId="425"/>
            <ac:spMk id="2" creationId="{7AB3294D-3E7B-6A40-BDC4-87E1969FD569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294249808" sldId="425"/>
            <ac:spMk id="7" creationId="{CD1B0444-3A2F-7F4F-B0B5-9AEFF55FE080}"/>
          </ac:spMkLst>
        </pc:spChg>
        <pc:spChg chg="mod">
          <ac:chgData name="Jorg Liebeherr" userId="4e70e616cda3882f" providerId="LiveId" clId="{2BF6F06E-0E1E-3445-85E1-D468DAB0F76F}" dt="2020-10-12T18:58:13.091" v="4129" actId="20577"/>
          <ac:spMkLst>
            <pc:docMk/>
            <pc:sldMk cId="1294249808" sldId="425"/>
            <ac:spMk id="295938" creationId="{016B5367-8D40-B440-99D6-BF02A731B127}"/>
          </ac:spMkLst>
        </pc:spChg>
        <pc:spChg chg="mod">
          <ac:chgData name="Jorg Liebeherr" userId="4e70e616cda3882f" providerId="LiveId" clId="{2BF6F06E-0E1E-3445-85E1-D468DAB0F76F}" dt="2020-10-12T17:57:38.271" v="1939" actId="20577"/>
          <ac:spMkLst>
            <pc:docMk/>
            <pc:sldMk cId="1294249808" sldId="425"/>
            <ac:spMk id="295940" creationId="{F753BA1E-73B6-AA44-8C33-803970474C8B}"/>
          </ac:spMkLst>
        </pc:spChg>
        <pc:spChg chg="mod">
          <ac:chgData name="Jorg Liebeherr" userId="4e70e616cda3882f" providerId="LiveId" clId="{2BF6F06E-0E1E-3445-85E1-D468DAB0F76F}" dt="2020-10-12T22:12:22.961" v="4301" actId="114"/>
          <ac:spMkLst>
            <pc:docMk/>
            <pc:sldMk cId="1294249808" sldId="425"/>
            <ac:spMk id="295943" creationId="{90F01E91-99F3-964B-B862-4907CF55B82C}"/>
          </ac:spMkLst>
        </pc:spChg>
        <pc:spChg chg="mod">
          <ac:chgData name="Jorg Liebeherr" userId="4e70e616cda3882f" providerId="LiveId" clId="{2BF6F06E-0E1E-3445-85E1-D468DAB0F76F}" dt="2020-10-12T17:47:02.053" v="1545" actId="1036"/>
          <ac:spMkLst>
            <pc:docMk/>
            <pc:sldMk cId="1294249808" sldId="425"/>
            <ac:spMk id="295944" creationId="{D3DD5A98-C274-F342-907D-B3EAF8D6E4D3}"/>
          </ac:spMkLst>
        </pc:spChg>
        <pc:graphicFrameChg chg="mod">
          <ac:chgData name="Jorg Liebeherr" userId="4e70e616cda3882f" providerId="LiveId" clId="{2BF6F06E-0E1E-3445-85E1-D468DAB0F76F}" dt="2020-10-12T17:45:32.567" v="1421" actId="1076"/>
          <ac:graphicFrameMkLst>
            <pc:docMk/>
            <pc:sldMk cId="1294249808" sldId="425"/>
            <ac:graphicFrameMk id="27651" creationId="{120D1E31-0CFE-4E46-A6DF-F84822D89C22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8:58:16.474" v="4133" actId="20577"/>
        <pc:sldMkLst>
          <pc:docMk/>
          <pc:sldMk cId="1936544943" sldId="42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936544943" sldId="426"/>
            <ac:spMk id="2" creationId="{B9CDF917-DEA7-004A-AD32-8817F3400737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936544943" sldId="426"/>
            <ac:spMk id="9" creationId="{73C576C8-2505-0F45-9018-CF6C87BBD24D}"/>
          </ac:spMkLst>
        </pc:spChg>
        <pc:spChg chg="mod">
          <ac:chgData name="Jorg Liebeherr" userId="4e70e616cda3882f" providerId="LiveId" clId="{2BF6F06E-0E1E-3445-85E1-D468DAB0F76F}" dt="2020-10-12T18:58:16.474" v="4133" actId="20577"/>
          <ac:spMkLst>
            <pc:docMk/>
            <pc:sldMk cId="1936544943" sldId="426"/>
            <ac:spMk id="296962" creationId="{C4A5CE2E-2113-D44D-B7D9-41C184E10175}"/>
          </ac:spMkLst>
        </pc:spChg>
        <pc:spChg chg="mod">
          <ac:chgData name="Jorg Liebeherr" userId="4e70e616cda3882f" providerId="LiveId" clId="{2BF6F06E-0E1E-3445-85E1-D468DAB0F76F}" dt="2020-10-12T18:00:13.736" v="1987" actId="1076"/>
          <ac:spMkLst>
            <pc:docMk/>
            <pc:sldMk cId="1936544943" sldId="426"/>
            <ac:spMk id="296964" creationId="{0B65EEB3-53F9-4F4A-9862-38CBB9D389CC}"/>
          </ac:spMkLst>
        </pc:spChg>
        <pc:spChg chg="mod">
          <ac:chgData name="Jorg Liebeherr" userId="4e70e616cda3882f" providerId="LiveId" clId="{2BF6F06E-0E1E-3445-85E1-D468DAB0F76F}" dt="2020-10-12T17:59:45.169" v="1982" actId="20577"/>
          <ac:spMkLst>
            <pc:docMk/>
            <pc:sldMk cId="1936544943" sldId="426"/>
            <ac:spMk id="296971" creationId="{9E6410B0-7D7E-4A42-B240-0A36AD08F935}"/>
          </ac:spMkLst>
        </pc:spChg>
        <pc:graphicFrameChg chg="mod">
          <ac:chgData name="Jorg Liebeherr" userId="4e70e616cda3882f" providerId="LiveId" clId="{2BF6F06E-0E1E-3445-85E1-D468DAB0F76F}" dt="2020-10-12T18:01:20.460" v="2037" actId="1037"/>
          <ac:graphicFrameMkLst>
            <pc:docMk/>
            <pc:sldMk cId="1936544943" sldId="426"/>
            <ac:graphicFrameMk id="28675" creationId="{654F8B4D-3730-3A4D-B31D-07A737BA7145}"/>
          </ac:graphicFrameMkLst>
        </pc:graphicFrameChg>
        <pc:graphicFrameChg chg="mod">
          <ac:chgData name="Jorg Liebeherr" userId="4e70e616cda3882f" providerId="LiveId" clId="{2BF6F06E-0E1E-3445-85E1-D468DAB0F76F}" dt="2020-10-12T18:01:33.736" v="2057" actId="1035"/>
          <ac:graphicFrameMkLst>
            <pc:docMk/>
            <pc:sldMk cId="1936544943" sldId="426"/>
            <ac:graphicFrameMk id="28677" creationId="{FD70BBFD-77C0-944E-9AE6-1F29AE6EC111}"/>
          </ac:graphicFrameMkLst>
        </pc:graphicFrameChg>
        <pc:graphicFrameChg chg="mod">
          <ac:chgData name="Jorg Liebeherr" userId="4e70e616cda3882f" providerId="LiveId" clId="{2BF6F06E-0E1E-3445-85E1-D468DAB0F76F}" dt="2020-10-12T18:01:13.691" v="2036" actId="1076"/>
          <ac:graphicFrameMkLst>
            <pc:docMk/>
            <pc:sldMk cId="1936544943" sldId="426"/>
            <ac:graphicFrameMk id="28678" creationId="{E66C490E-1722-D143-B56D-45AC6FBEAC9C}"/>
          </ac:graphicFrameMkLst>
        </pc:graphicFrameChg>
        <pc:graphicFrameChg chg="mod">
          <ac:chgData name="Jorg Liebeherr" userId="4e70e616cda3882f" providerId="LiveId" clId="{2BF6F06E-0E1E-3445-85E1-D468DAB0F76F}" dt="2020-10-12T18:01:36.357" v="2058" actId="1036"/>
          <ac:graphicFrameMkLst>
            <pc:docMk/>
            <pc:sldMk cId="1936544943" sldId="426"/>
            <ac:graphicFrameMk id="28679" creationId="{AA53CEEB-6440-5243-899F-871F393B7245}"/>
          </ac:graphicFrameMkLst>
        </pc:graphicFrameChg>
      </pc:sldChg>
      <pc:sldChg chg="addSp delSp modSp">
        <pc:chgData name="Jorg Liebeherr" userId="4e70e616cda3882f" providerId="LiveId" clId="{2BF6F06E-0E1E-3445-85E1-D468DAB0F76F}" dt="2020-10-12T22:10:39.142" v="4298" actId="20577"/>
        <pc:sldMkLst>
          <pc:docMk/>
          <pc:sldMk cId="14102403" sldId="42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4102403" sldId="427"/>
            <ac:spMk id="2" creationId="{48E82E9A-9558-8D4E-8B1B-4B08659AC6BA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4102403" sldId="427"/>
            <ac:spMk id="4" creationId="{9DDD93E8-3F3E-FF43-9EF6-D99C861D67CA}"/>
          </ac:spMkLst>
        </pc:spChg>
        <pc:spChg chg="mod">
          <ac:chgData name="Jorg Liebeherr" userId="4e70e616cda3882f" providerId="LiveId" clId="{2BF6F06E-0E1E-3445-85E1-D468DAB0F76F}" dt="2020-10-12T18:58:35.235" v="4139" actId="20577"/>
          <ac:spMkLst>
            <pc:docMk/>
            <pc:sldMk cId="14102403" sldId="427"/>
            <ac:spMk id="299010" creationId="{9DF61F21-A026-4E4F-BAFE-A83B70434438}"/>
          </ac:spMkLst>
        </pc:spChg>
        <pc:spChg chg="mod">
          <ac:chgData name="Jorg Liebeherr" userId="4e70e616cda3882f" providerId="LiveId" clId="{2BF6F06E-0E1E-3445-85E1-D468DAB0F76F}" dt="2020-10-12T22:10:39.142" v="4298" actId="20577"/>
          <ac:spMkLst>
            <pc:docMk/>
            <pc:sldMk cId="14102403" sldId="427"/>
            <ac:spMk id="299011" creationId="{CA5856B5-2D70-0545-B66E-80D58B4C8F4A}"/>
          </ac:spMkLst>
        </pc:spChg>
      </pc:sldChg>
      <pc:sldChg chg="addSp delSp modSp addAnim delAnim modAnim">
        <pc:chgData name="Jorg Liebeherr" userId="4e70e616cda3882f" providerId="LiveId" clId="{2BF6F06E-0E1E-3445-85E1-D468DAB0F76F}" dt="2020-10-12T23:11:22.120" v="4382" actId="20577"/>
        <pc:sldMkLst>
          <pc:docMk/>
          <pc:sldMk cId="26953269" sldId="42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6953269" sldId="428"/>
            <ac:spMk id="2" creationId="{99838601-D4F7-6142-BE46-810D6DB4679F}"/>
          </ac:spMkLst>
        </pc:spChg>
        <pc:spChg chg="add del mod">
          <ac:chgData name="Jorg Liebeherr" userId="4e70e616cda3882f" providerId="LiveId" clId="{2BF6F06E-0E1E-3445-85E1-D468DAB0F76F}" dt="2020-10-12T18:04:32.252" v="2127" actId="478"/>
          <ac:spMkLst>
            <pc:docMk/>
            <pc:sldMk cId="26953269" sldId="428"/>
            <ac:spMk id="3" creationId="{E90DADDF-5D20-444F-9783-8A555C3AB84B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6953269" sldId="428"/>
            <ac:spMk id="92" creationId="{6EFA695E-BA06-AA40-8915-EF1469D6D17B}"/>
          </ac:spMkLst>
        </pc:spChg>
        <pc:spChg chg="add del mod">
          <ac:chgData name="Jorg Liebeherr" userId="4e70e616cda3882f" providerId="LiveId" clId="{2BF6F06E-0E1E-3445-85E1-D468DAB0F76F}" dt="2020-10-12T18:04:29.617" v="2126" actId="478"/>
          <ac:spMkLst>
            <pc:docMk/>
            <pc:sldMk cId="26953269" sldId="428"/>
            <ac:spMk id="95" creationId="{1CC1F1F1-32C8-E848-8AAD-4F70D8743536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5" creationId="{9D7F7C18-CED1-1E41-B6E3-DA8ACC14C09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7" creationId="{C46486F8-D3C1-9B44-BAA9-DCCC85DB223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9" creationId="{1D3FD4F7-66B6-534E-B04B-C59513DA2716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41" creationId="{07FD32E1-7371-0A4D-9E20-CC7AD578DAEC}"/>
          </ac:spMkLst>
        </pc:spChg>
        <pc:spChg chg="mod">
          <ac:chgData name="Jorg Liebeherr" userId="4e70e616cda3882f" providerId="LiveId" clId="{2BF6F06E-0E1E-3445-85E1-D468DAB0F76F}" dt="2020-10-12T23:11:22.120" v="4382" actId="20577"/>
          <ac:spMkLst>
            <pc:docMk/>
            <pc:sldMk cId="26953269" sldId="428"/>
            <ac:spMk id="300065" creationId="{F3368756-7CD6-8C44-A9C8-E242499CD267}"/>
          </ac:spMkLst>
        </pc:spChg>
        <pc:spChg chg="mod">
          <ac:chgData name="Jorg Liebeherr" userId="4e70e616cda3882f" providerId="LiveId" clId="{2BF6F06E-0E1E-3445-85E1-D468DAB0F76F}" dt="2020-10-12T18:03:11.304" v="2073" actId="20577"/>
          <ac:spMkLst>
            <pc:docMk/>
            <pc:sldMk cId="26953269" sldId="428"/>
            <ac:spMk id="300066" creationId="{5BE1A073-0B95-DD41-8890-4A6B853E8CC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1" creationId="{EE7B9753-EAE0-484A-A1F7-13CD7C6B5158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3" creationId="{A1C87FD8-CECB-4D40-BBD9-57134FB37640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4" creationId="{3D087379-11D9-A644-87B7-D4F01B75C10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9" creationId="{DDFCB735-78CB-7849-927A-EB94FE0E6462}"/>
          </ac:spMkLst>
        </pc:spChg>
        <pc:spChg chg="mod">
          <ac:chgData name="Jorg Liebeherr" userId="4e70e616cda3882f" providerId="LiveId" clId="{2BF6F06E-0E1E-3445-85E1-D468DAB0F76F}" dt="2020-10-12T18:03:15.319" v="2077" actId="20577"/>
          <ac:spMkLst>
            <pc:docMk/>
            <pc:sldMk cId="26953269" sldId="428"/>
            <ac:spMk id="300095" creationId="{2C6E369A-CCCD-3E44-8B16-B5420CD2D96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6" creationId="{27A145DB-C1F6-DB47-A3D6-2078018522B8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7" creationId="{C4777C8A-1C53-F245-93FA-45F2709F4F0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8" creationId="{EA5CFA9D-AFD3-9B48-B44F-A5BB5877092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4" creationId="{62185ACE-1909-5541-975A-FB5B8CEBEF1A}"/>
          </ac:spMkLst>
        </pc:spChg>
        <pc:spChg chg="mod">
          <ac:chgData name="Jorg Liebeherr" userId="4e70e616cda3882f" providerId="LiveId" clId="{2BF6F06E-0E1E-3445-85E1-D468DAB0F76F}" dt="2020-10-12T18:03:18.728" v="2081" actId="20577"/>
          <ac:spMkLst>
            <pc:docMk/>
            <pc:sldMk cId="26953269" sldId="428"/>
            <ac:spMk id="300106" creationId="{0F6CFB4D-9853-034F-A795-002694593AA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7" creationId="{562326B5-F14B-924C-A934-1B3E7EBE4FAD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8" creationId="{30496AB4-6038-364A-AD77-B97242E4B8BB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9" creationId="{57BD2B22-859B-C94A-9679-D1525362435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5" creationId="{BC6A4947-5877-AD45-AFF9-6ED6D962BC67}"/>
          </ac:spMkLst>
        </pc:spChg>
        <pc:spChg chg="mod">
          <ac:chgData name="Jorg Liebeherr" userId="4e70e616cda3882f" providerId="LiveId" clId="{2BF6F06E-0E1E-3445-85E1-D468DAB0F76F}" dt="2020-10-12T18:03:23.295" v="2085" actId="20577"/>
          <ac:spMkLst>
            <pc:docMk/>
            <pc:sldMk cId="26953269" sldId="428"/>
            <ac:spMk id="300117" creationId="{EE8C53FB-6BBF-C24A-B5B6-970B91FFD511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8" creationId="{3EC76D99-DC9A-1D49-9901-67C0DF8CAA9F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9" creationId="{6DD4B92C-6D27-0947-A086-6B13AAD3D919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20" creationId="{304500E4-7F4D-D240-B830-299C6DDA010F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26" creationId="{3D048BC9-0A00-0145-955F-A16896F2C428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7" creationId="{6314BCC1-5739-1444-9968-92EE4CC2DEE3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8" creationId="{E187133A-EB8C-8F4A-8519-9269BAAAEB47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9" creationId="{E231A297-5ABE-5544-BF4E-BE82CFF11FFD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0" creationId="{F7071E38-B037-814C-A00A-1DEBC81D6521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1" creationId="{07891148-2566-C14C-8D0A-83CE0847DABC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2" creationId="{7BF51CBC-66D2-3444-8C97-98BE6C538E6A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3" creationId="{3452F08C-EE51-1447-8408-10D385FF71FD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4" creationId="{57940578-704F-A242-B8DA-70EB80F6EDD0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5" creationId="{022B9378-FDF2-B44C-9A64-6F06CBA111F9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6" creationId="{62C60648-395E-7949-A963-D6E3AD2311AC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7" creationId="{35E57EB0-B3F7-C44F-8A14-46B192FA0FFF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8" creationId="{CA3823E2-42FC-2349-856F-4044A2D649F5}"/>
          </ac:spMkLst>
        </pc:spChg>
        <pc:spChg chg="mod">
          <ac:chgData name="Jorg Liebeherr" userId="4e70e616cda3882f" providerId="LiveId" clId="{2BF6F06E-0E1E-3445-85E1-D468DAB0F76F}" dt="2020-10-12T18:03:35.424" v="2092" actId="20577"/>
          <ac:spMkLst>
            <pc:docMk/>
            <pc:sldMk cId="26953269" sldId="428"/>
            <ac:spMk id="300161" creationId="{4947AD51-F563-364F-B3FE-0F58B5AECE1A}"/>
          </ac:spMkLst>
        </pc:spChg>
        <pc:spChg chg="mod">
          <ac:chgData name="Jorg Liebeherr" userId="4e70e616cda3882f" providerId="LiveId" clId="{2BF6F06E-0E1E-3445-85E1-D468DAB0F76F}" dt="2020-10-12T18:04:50.858" v="2138" actId="20577"/>
          <ac:spMkLst>
            <pc:docMk/>
            <pc:sldMk cId="26953269" sldId="428"/>
            <ac:spMk id="300162" creationId="{53A0BDC2-D191-7C42-B806-18B4F9C45ADE}"/>
          </ac:spMkLst>
        </pc:spChg>
        <pc:spChg chg="mod">
          <ac:chgData name="Jorg Liebeherr" userId="4e70e616cda3882f" providerId="LiveId" clId="{2BF6F06E-0E1E-3445-85E1-D468DAB0F76F}" dt="2020-10-12T18:05:03.104" v="2148" actId="20577"/>
          <ac:spMkLst>
            <pc:docMk/>
            <pc:sldMk cId="26953269" sldId="428"/>
            <ac:spMk id="300165" creationId="{352008A3-3930-2C48-8354-D811D3AE5D02}"/>
          </ac:spMkLst>
        </pc:spChg>
        <pc:spChg chg="mod">
          <ac:chgData name="Jorg Liebeherr" userId="4e70e616cda3882f" providerId="LiveId" clId="{2BF6F06E-0E1E-3445-85E1-D468DAB0F76F}" dt="2020-10-12T18:06:17.414" v="2172" actId="208"/>
          <ac:spMkLst>
            <pc:docMk/>
            <pc:sldMk cId="26953269" sldId="428"/>
            <ac:spMk id="300166" creationId="{877B1850-D04C-7A4B-9338-CBBEDBC3A706}"/>
          </ac:spMkLst>
        </pc:spChg>
        <pc:spChg chg="mod">
          <ac:chgData name="Jorg Liebeherr" userId="4e70e616cda3882f" providerId="LiveId" clId="{2BF6F06E-0E1E-3445-85E1-D468DAB0F76F}" dt="2020-10-12T18:05:14.145" v="2160" actId="20577"/>
          <ac:spMkLst>
            <pc:docMk/>
            <pc:sldMk cId="26953269" sldId="428"/>
            <ac:spMk id="300167" creationId="{D9C2EA4A-783E-8141-93BB-47BB64FAFBA5}"/>
          </ac:spMkLst>
        </pc:spChg>
        <pc:spChg chg="mod">
          <ac:chgData name="Jorg Liebeherr" userId="4e70e616cda3882f" providerId="LiveId" clId="{2BF6F06E-0E1E-3445-85E1-D468DAB0F76F}" dt="2020-10-12T18:06:17.414" v="2172" actId="208"/>
          <ac:spMkLst>
            <pc:docMk/>
            <pc:sldMk cId="26953269" sldId="428"/>
            <ac:spMk id="300168" creationId="{4405D583-E077-1546-B2F3-C2385BCA160E}"/>
          </ac:spMkLst>
        </pc:spChg>
        <pc:spChg chg="mod">
          <ac:chgData name="Jorg Liebeherr" userId="4e70e616cda3882f" providerId="LiveId" clId="{2BF6F06E-0E1E-3445-85E1-D468DAB0F76F}" dt="2020-10-12T18:05:23.694" v="2168" actId="20577"/>
          <ac:spMkLst>
            <pc:docMk/>
            <pc:sldMk cId="26953269" sldId="428"/>
            <ac:spMk id="300169" creationId="{240B7C2E-D7FC-5F49-A47C-8D9F835D7323}"/>
          </ac:spMkLst>
        </pc:spChg>
        <pc:spChg chg="mod">
          <ac:chgData name="Jorg Liebeherr" userId="4e70e616cda3882f" providerId="LiveId" clId="{2BF6F06E-0E1E-3445-85E1-D468DAB0F76F}" dt="2020-10-12T18:06:07.235" v="2170" actId="208"/>
          <ac:spMkLst>
            <pc:docMk/>
            <pc:sldMk cId="26953269" sldId="428"/>
            <ac:spMk id="300170" creationId="{FB156A05-EDE5-3C49-9806-26D3308E2F67}"/>
          </ac:spMkLst>
        </pc:spChg>
      </pc:sldChg>
      <pc:sldChg chg="addSp delSp modSp del">
        <pc:chgData name="Jorg Liebeherr" userId="4e70e616cda3882f" providerId="LiveId" clId="{2BF6F06E-0E1E-3445-85E1-D468DAB0F76F}" dt="2020-10-12T18:21:37.876" v="2534" actId="2696"/>
        <pc:sldMkLst>
          <pc:docMk/>
          <pc:sldMk cId="1964733981" sldId="42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964733981" sldId="429"/>
            <ac:spMk id="2" creationId="{38C8A558-C848-9B49-BDFB-26167937A8C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964733981" sldId="429"/>
            <ac:spMk id="4" creationId="{F6F2A59D-00EC-9D43-9D97-6A6290C9C603}"/>
          </ac:spMkLst>
        </pc:spChg>
      </pc:sldChg>
      <pc:sldChg chg="modSp add">
        <pc:chgData name="Jorg Liebeherr" userId="4e70e616cda3882f" providerId="LiveId" clId="{2BF6F06E-0E1E-3445-85E1-D468DAB0F76F}" dt="2020-10-12T22:46:34.601" v="4374" actId="20577"/>
        <pc:sldMkLst>
          <pc:docMk/>
          <pc:sldMk cId="42229749" sldId="430"/>
        </pc:sldMkLst>
        <pc:spChg chg="mod">
          <ac:chgData name="Jorg Liebeherr" userId="4e70e616cda3882f" providerId="LiveId" clId="{2BF6F06E-0E1E-3445-85E1-D468DAB0F76F}" dt="2020-10-12T18:49:51.844" v="3708" actId="20577"/>
          <ac:spMkLst>
            <pc:docMk/>
            <pc:sldMk cId="42229749" sldId="430"/>
            <ac:spMk id="302082" creationId="{0FF490A1-9A93-884B-9A73-358592CB27FB}"/>
          </ac:spMkLst>
        </pc:spChg>
        <pc:spChg chg="mod">
          <ac:chgData name="Jorg Liebeherr" userId="4e70e616cda3882f" providerId="LiveId" clId="{2BF6F06E-0E1E-3445-85E1-D468DAB0F76F}" dt="2020-10-12T22:46:34.601" v="4374" actId="20577"/>
          <ac:spMkLst>
            <pc:docMk/>
            <pc:sldMk cId="42229749" sldId="430"/>
            <ac:spMk id="302083" creationId="{00F559CD-B5C5-C840-A6B0-D9D2B3BB3D61}"/>
          </ac:spMkLst>
        </pc:spChg>
      </pc:sldChg>
      <pc:sldChg chg="addSp delSp modSp del">
        <pc:chgData name="Jorg Liebeherr" userId="4e70e616cda3882f" providerId="LiveId" clId="{2BF6F06E-0E1E-3445-85E1-D468DAB0F76F}" dt="2020-10-12T18:48:46.095" v="3678" actId="2696"/>
        <pc:sldMkLst>
          <pc:docMk/>
          <pc:sldMk cId="2189644840" sldId="43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189644840" sldId="430"/>
            <ac:spMk id="2" creationId="{9F10020B-B74E-C241-AE86-5C6FEE199CB4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189644840" sldId="430"/>
            <ac:spMk id="4" creationId="{4BEF4067-2A25-834C-8A45-4F378255CF38}"/>
          </ac:spMkLst>
        </pc:spChg>
      </pc:sldChg>
      <pc:sldChg chg="addSp delSp modSp del">
        <pc:chgData name="Jorg Liebeherr" userId="4e70e616cda3882f" providerId="LiveId" clId="{2BF6F06E-0E1E-3445-85E1-D468DAB0F76F}" dt="2020-10-12T18:35:51.807" v="3310" actId="2696"/>
        <pc:sldMkLst>
          <pc:docMk/>
          <pc:sldMk cId="4175425038" sldId="431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4175425038" sldId="431"/>
            <ac:spMk id="2" creationId="{E2B9FE99-835C-234F-BB6F-F4F084E4243E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4175425038" sldId="431"/>
            <ac:spMk id="4" creationId="{0C9F66D9-489A-594A-9E19-D6A022B06B41}"/>
          </ac:spMkLst>
        </pc:spChg>
      </pc:sldChg>
      <pc:sldChg chg="addSp delSp modSp del modAnim">
        <pc:chgData name="Jorg Liebeherr" userId="4e70e616cda3882f" providerId="LiveId" clId="{2BF6F06E-0E1E-3445-85E1-D468DAB0F76F}" dt="2020-10-12T18:48:36.309" v="3677" actId="2696"/>
        <pc:sldMkLst>
          <pc:docMk/>
          <pc:sldMk cId="3057129929" sldId="432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057129929" sldId="432"/>
            <ac:spMk id="2" creationId="{EF6F9C88-D521-1D48-AFB8-2D8E73D4F107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3057129929" sldId="432"/>
            <ac:spMk id="8" creationId="{43E4450A-DD77-9542-83E6-2A48B4F1E843}"/>
          </ac:spMkLst>
        </pc:spChg>
        <pc:spChg chg="del mod">
          <ac:chgData name="Jorg Liebeherr" userId="4e70e616cda3882f" providerId="LiveId" clId="{2BF6F06E-0E1E-3445-85E1-D468DAB0F76F}" dt="2020-10-12T18:42:56.850" v="3469"/>
          <ac:spMkLst>
            <pc:docMk/>
            <pc:sldMk cId="3057129929" sldId="432"/>
            <ac:spMk id="304135" creationId="{5221D971-649C-C54B-9AF3-DCEF0AC4F0CE}"/>
          </ac:spMkLst>
        </pc:spChg>
        <pc:spChg chg="del mod">
          <ac:chgData name="Jorg Liebeherr" userId="4e70e616cda3882f" providerId="LiveId" clId="{2BF6F06E-0E1E-3445-85E1-D468DAB0F76F}" dt="2020-10-12T18:46:27.756" v="3561"/>
          <ac:spMkLst>
            <pc:docMk/>
            <pc:sldMk cId="3057129929" sldId="432"/>
            <ac:spMk id="304136" creationId="{D8282A30-40FE-5645-9805-6A8CE81D1EBA}"/>
          </ac:spMkLst>
        </pc:spChg>
        <pc:spChg chg="mod">
          <ac:chgData name="Jorg Liebeherr" userId="4e70e616cda3882f" providerId="LiveId" clId="{2BF6F06E-0E1E-3445-85E1-D468DAB0F76F}" dt="2020-10-12T00:25:07.774" v="28" actId="2711"/>
          <ac:spMkLst>
            <pc:docMk/>
            <pc:sldMk cId="3057129929" sldId="432"/>
            <ac:spMk id="304138" creationId="{0BCC7440-F5E8-AA42-8A9C-9A25B446B0AD}"/>
          </ac:spMkLst>
        </pc:spChg>
        <pc:spChg chg="mod">
          <ac:chgData name="Jorg Liebeherr" userId="4e70e616cda3882f" providerId="LiveId" clId="{2BF6F06E-0E1E-3445-85E1-D468DAB0F76F}" dt="2020-10-12T00:25:01.875" v="27" actId="2711"/>
          <ac:spMkLst>
            <pc:docMk/>
            <pc:sldMk cId="3057129929" sldId="432"/>
            <ac:spMk id="304139" creationId="{C67CFFD3-34EF-7C43-874F-D99E64BA52FA}"/>
          </ac:spMkLst>
        </pc:spChg>
        <pc:graphicFrameChg chg="add del mod">
          <ac:chgData name="Jorg Liebeherr" userId="4e70e616cda3882f" providerId="LiveId" clId="{2BF6F06E-0E1E-3445-85E1-D468DAB0F76F}" dt="2020-10-12T18:42:50.990" v="3468" actId="167"/>
          <ac:graphicFrameMkLst>
            <pc:docMk/>
            <pc:sldMk cId="3057129929" sldId="432"/>
            <ac:graphicFrameMk id="9" creationId="{09443DF1-52B9-0E4D-8359-FD4A92A1C1D8}"/>
          </ac:graphicFrameMkLst>
        </pc:graphicFrameChg>
      </pc:sldChg>
      <pc:sldChg chg="addSp delSp modSp addAnim delAnim modAnim">
        <pc:chgData name="Jorg Liebeherr" userId="4e70e616cda3882f" providerId="LiveId" clId="{2BF6F06E-0E1E-3445-85E1-D468DAB0F76F}" dt="2020-10-12T22:46:20.271" v="4365"/>
        <pc:sldMkLst>
          <pc:docMk/>
          <pc:sldMk cId="847195202" sldId="433"/>
        </pc:sldMkLst>
        <pc:spChg chg="add 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2" creationId="{070A6B05-A93A-244E-82A3-6EB8E3053BCD}"/>
          </ac:spMkLst>
        </pc:spChg>
        <pc:spChg chg="add mod">
          <ac:chgData name="Jorg Liebeherr" userId="4e70e616cda3882f" providerId="LiveId" clId="{2BF6F06E-0E1E-3445-85E1-D468DAB0F76F}" dt="2020-10-12T18:43:41.776" v="3547" actId="403"/>
          <ac:spMkLst>
            <pc:docMk/>
            <pc:sldMk cId="847195202" sldId="433"/>
            <ac:spMk id="3" creationId="{A101DA09-1A74-1F44-B531-932455AA6E7C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847195202" sldId="433"/>
            <ac:spMk id="10" creationId="{82EC1A14-ABBA-B74B-9D4A-8A7D73286564}"/>
          </ac:spMkLst>
        </pc:spChg>
        <pc:spChg chg="add 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12" creationId="{5305F13E-8AA2-C24A-8E00-964F826999FE}"/>
          </ac:spMkLst>
        </pc:spChg>
        <pc:spChg chg="add del mod">
          <ac:chgData name="Jorg Liebeherr" userId="4e70e616cda3882f" providerId="LiveId" clId="{2BF6F06E-0E1E-3445-85E1-D468DAB0F76F}" dt="2020-10-12T18:46:15.080" v="3560" actId="478"/>
          <ac:spMkLst>
            <pc:docMk/>
            <pc:sldMk cId="847195202" sldId="433"/>
            <ac:spMk id="15" creationId="{3951922B-5C32-6B42-BD3D-3A00FD545602}"/>
          </ac:spMkLst>
        </pc:spChg>
        <pc:spChg chg="add mod">
          <ac:chgData name="Jorg Liebeherr" userId="4e70e616cda3882f" providerId="LiveId" clId="{2BF6F06E-0E1E-3445-85E1-D468DAB0F76F}" dt="2020-10-12T18:48:23.655" v="3675" actId="14100"/>
          <ac:spMkLst>
            <pc:docMk/>
            <pc:sldMk cId="847195202" sldId="433"/>
            <ac:spMk id="16" creationId="{BE364801-97CD-E141-956E-5B28E231F663}"/>
          </ac:spMkLst>
        </pc:spChg>
        <pc:spChg chg="mod">
          <ac:chgData name="Jorg Liebeherr" userId="4e70e616cda3882f" providerId="LiveId" clId="{2BF6F06E-0E1E-3445-85E1-D468DAB0F76F}" dt="2020-10-12T18:56:52" v="4074" actId="20577"/>
          <ac:spMkLst>
            <pc:docMk/>
            <pc:sldMk cId="847195202" sldId="433"/>
            <ac:spMk id="305154" creationId="{61835923-674A-AD4C-AF89-DF9327CBDD19}"/>
          </ac:spMkLst>
        </pc:spChg>
        <pc:spChg chg="del mod">
          <ac:chgData name="Jorg Liebeherr" userId="4e70e616cda3882f" providerId="LiveId" clId="{2BF6F06E-0E1E-3445-85E1-D468DAB0F76F}" dt="2020-10-12T18:41:09.878" v="3454" actId="478"/>
          <ac:spMkLst>
            <pc:docMk/>
            <pc:sldMk cId="847195202" sldId="433"/>
            <ac:spMk id="305156" creationId="{DBD45FBA-99E7-A044-9D7C-4B837EA645F2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7" creationId="{862E8690-03B5-D047-B425-C93510A543FB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8" creationId="{2E062A43-91CF-914E-8DE5-E9317DD167A3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9" creationId="{0698F66F-295C-0E40-8693-6FC66FD6D68A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60" creationId="{4BFDC611-C61F-0D42-A95F-A3402E91A8A2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61" creationId="{D09E1760-9F76-E74A-B837-AAD0180ED770}"/>
          </ac:spMkLst>
        </pc:spChg>
        <pc:graphicFrameChg chg="mod">
          <ac:chgData name="Jorg Liebeherr" userId="4e70e616cda3882f" providerId="LiveId" clId="{2BF6F06E-0E1E-3445-85E1-D468DAB0F76F}" dt="2020-10-12T18:43:24.690" v="3544" actId="1037"/>
          <ac:graphicFrameMkLst>
            <pc:docMk/>
            <pc:sldMk cId="847195202" sldId="433"/>
            <ac:graphicFrameMk id="11" creationId="{09443DF1-52B9-0E4D-8359-FD4A92A1C1D8}"/>
          </ac:graphicFrameMkLst>
        </pc:graphicFrameChg>
        <pc:graphicFrameChg chg="add del mod">
          <ac:chgData name="Jorg Liebeherr" userId="4e70e616cda3882f" providerId="LiveId" clId="{2BF6F06E-0E1E-3445-85E1-D468DAB0F76F}" dt="2020-10-12T18:42:37.437" v="3466"/>
          <ac:graphicFrameMkLst>
            <pc:docMk/>
            <pc:sldMk cId="847195202" sldId="433"/>
            <ac:graphicFrameMk id="14" creationId="{8DB1CC00-C7CC-5A4B-B5A0-A5509E5ACF5C}"/>
          </ac:graphicFrameMkLst>
        </pc:graphicFrameChg>
      </pc:sldChg>
      <pc:sldChg chg="addSp delSp modSp del">
        <pc:chgData name="Jorg Liebeherr" userId="4e70e616cda3882f" providerId="LiveId" clId="{2BF6F06E-0E1E-3445-85E1-D468DAB0F76F}" dt="2020-10-12T18:52:58.242" v="3859" actId="2696"/>
        <pc:sldMkLst>
          <pc:docMk/>
          <pc:sldMk cId="855095881" sldId="434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855095881" sldId="434"/>
            <ac:spMk id="2" creationId="{7BB3DD0E-70DD-A644-ADA0-14FCDCCA87E3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855095881" sldId="434"/>
            <ac:spMk id="6" creationId="{228C7053-77BD-054B-88E7-4E813093F16C}"/>
          </ac:spMkLst>
        </pc:spChg>
        <pc:spChg chg="mod">
          <ac:chgData name="Jorg Liebeherr" userId="4e70e616cda3882f" providerId="LiveId" clId="{2BF6F06E-0E1E-3445-85E1-D468DAB0F76F}" dt="2020-10-12T00:25:48.714" v="39" actId="14100"/>
          <ac:spMkLst>
            <pc:docMk/>
            <pc:sldMk cId="855095881" sldId="434"/>
            <ac:spMk id="306181" creationId="{9E28F2B9-D248-F84D-9848-34A7F27006B7}"/>
          </ac:spMkLst>
        </pc:spChg>
        <pc:graphicFrameChg chg="mod">
          <ac:chgData name="Jorg Liebeherr" userId="4e70e616cda3882f" providerId="LiveId" clId="{2BF6F06E-0E1E-3445-85E1-D468DAB0F76F}" dt="2020-10-12T00:25:38.124" v="36" actId="1076"/>
          <ac:graphicFrameMkLst>
            <pc:docMk/>
            <pc:sldMk cId="855095881" sldId="434"/>
            <ac:graphicFrameMk id="45060" creationId="{3681CFEE-192E-9142-B2B1-C1FE2731D5DB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40:16.126" v="1273" actId="1076"/>
        <pc:sldMkLst>
          <pc:docMk/>
          <pc:sldMk cId="2068487747" sldId="435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068487747" sldId="435"/>
            <ac:spMk id="2" creationId="{82A0A135-ABCB-4C48-8602-AFB30F292A3A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068487747" sldId="435"/>
            <ac:spMk id="6" creationId="{8F26B9F8-64FC-D64D-87CC-CF99FAA39B4B}"/>
          </ac:spMkLst>
        </pc:spChg>
        <pc:spChg chg="add mod">
          <ac:chgData name="Jorg Liebeherr" userId="4e70e616cda3882f" providerId="LiveId" clId="{2BF6F06E-0E1E-3445-85E1-D468DAB0F76F}" dt="2020-10-12T17:40:05.552" v="1272" actId="20577"/>
          <ac:spMkLst>
            <pc:docMk/>
            <pc:sldMk cId="2068487747" sldId="435"/>
            <ac:spMk id="7" creationId="{BF7D9795-AAB3-6746-8359-8F68520CA8F0}"/>
          </ac:spMkLst>
        </pc:spChg>
        <pc:spChg chg="mod">
          <ac:chgData name="Jorg Liebeherr" userId="4e70e616cda3882f" providerId="LiveId" clId="{2BF6F06E-0E1E-3445-85E1-D468DAB0F76F}" dt="2020-10-12T17:06:15.486" v="1205" actId="20577"/>
          <ac:spMkLst>
            <pc:docMk/>
            <pc:sldMk cId="2068487747" sldId="435"/>
            <ac:spMk id="308226" creationId="{0ED8F327-67EB-E049-8995-04BAF38050E4}"/>
          </ac:spMkLst>
        </pc:spChg>
        <pc:spChg chg="mod">
          <ac:chgData name="Jorg Liebeherr" userId="4e70e616cda3882f" providerId="LiveId" clId="{2BF6F06E-0E1E-3445-85E1-D468DAB0F76F}" dt="2020-10-12T00:21:27.091" v="1" actId="2711"/>
          <ac:spMkLst>
            <pc:docMk/>
            <pc:sldMk cId="2068487747" sldId="435"/>
            <ac:spMk id="308234" creationId="{E53386B4-1BFF-FC41-8FC0-606AA63BD686}"/>
          </ac:spMkLst>
        </pc:spChg>
        <pc:spChg chg="mod">
          <ac:chgData name="Jorg Liebeherr" userId="4e70e616cda3882f" providerId="LiveId" clId="{2BF6F06E-0E1E-3445-85E1-D468DAB0F76F}" dt="2020-10-12T00:21:21.191" v="0" actId="2711"/>
          <ac:spMkLst>
            <pc:docMk/>
            <pc:sldMk cId="2068487747" sldId="435"/>
            <ac:spMk id="308236" creationId="{40104E4C-F21E-3246-AFED-0CA5565EEEF2}"/>
          </ac:spMkLst>
        </pc:spChg>
        <pc:graphicFrameChg chg="mod">
          <ac:chgData name="Jorg Liebeherr" userId="4e70e616cda3882f" providerId="LiveId" clId="{2BF6F06E-0E1E-3445-85E1-D468DAB0F76F}" dt="2020-10-12T17:40:16.126" v="1273" actId="1076"/>
          <ac:graphicFrameMkLst>
            <pc:docMk/>
            <pc:sldMk cId="2068487747" sldId="435"/>
            <ac:graphicFrameMk id="21507" creationId="{7CFF4C9E-A8DD-7646-B11B-973E104E6547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8:58:03.507" v="4119" actId="20577"/>
        <pc:sldMkLst>
          <pc:docMk/>
          <pc:sldMk cId="3531554328" sldId="43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531554328" sldId="436"/>
            <ac:spMk id="2" creationId="{E16511F3-8279-BD42-9541-73420E4E12A6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531554328" sldId="436"/>
            <ac:spMk id="7" creationId="{526739C1-576C-704A-8D0C-8EC5B4F8C167}"/>
          </ac:spMkLst>
        </pc:spChg>
        <pc:spChg chg="mod">
          <ac:chgData name="Jorg Liebeherr" userId="4e70e616cda3882f" providerId="LiveId" clId="{2BF6F06E-0E1E-3445-85E1-D468DAB0F76F}" dt="2020-10-12T18:58:03.507" v="4119" actId="20577"/>
          <ac:spMkLst>
            <pc:docMk/>
            <pc:sldMk cId="3531554328" sldId="436"/>
            <ac:spMk id="309250" creationId="{5C68069E-9AF3-084E-A8FE-B22A6EFE4BD3}"/>
          </ac:spMkLst>
        </pc:spChg>
        <pc:spChg chg="mod">
          <ac:chgData name="Jorg Liebeherr" userId="4e70e616cda3882f" providerId="LiveId" clId="{2BF6F06E-0E1E-3445-85E1-D468DAB0F76F}" dt="2020-10-12T17:50:14.553" v="1659" actId="20577"/>
          <ac:spMkLst>
            <pc:docMk/>
            <pc:sldMk cId="3531554328" sldId="436"/>
            <ac:spMk id="309255" creationId="{09035AB7-757A-D548-B298-81C8B206EEDA}"/>
          </ac:spMkLst>
        </pc:spChg>
        <pc:graphicFrameChg chg="mod">
          <ac:chgData name="Jorg Liebeherr" userId="4e70e616cda3882f" providerId="LiveId" clId="{2BF6F06E-0E1E-3445-85E1-D468DAB0F76F}" dt="2020-10-12T17:44:18.533" v="1386" actId="1076"/>
          <ac:graphicFrameMkLst>
            <pc:docMk/>
            <pc:sldMk cId="3531554328" sldId="436"/>
            <ac:graphicFrameMk id="25603" creationId="{9A5EDA07-A582-0F42-A4B8-D1151D550E95}"/>
          </ac:graphicFrameMkLst>
        </pc:graphicFrameChg>
        <pc:graphicFrameChg chg="mod">
          <ac:chgData name="Jorg Liebeherr" userId="4e70e616cda3882f" providerId="LiveId" clId="{2BF6F06E-0E1E-3445-85E1-D468DAB0F76F}" dt="2020-10-12T17:44:18.533" v="1386" actId="1076"/>
          <ac:graphicFrameMkLst>
            <pc:docMk/>
            <pc:sldMk cId="3531554328" sldId="436"/>
            <ac:graphicFrameMk id="25606" creationId="{3BC108EE-88A5-6349-931D-5AD70A60270C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39:52.922" v="1258" actId="179"/>
        <pc:sldMkLst>
          <pc:docMk/>
          <pc:sldMk cId="2552036490" sldId="43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52036490" sldId="437"/>
            <ac:spMk id="2" creationId="{4C79B6D2-1758-4E46-AA56-1F01B0C77B0D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552036490" sldId="437"/>
            <ac:spMk id="5" creationId="{29D95B6B-D2A0-864E-8F7B-34076CDCD23A}"/>
          </ac:spMkLst>
        </pc:spChg>
        <pc:spChg chg="mod">
          <ac:chgData name="Jorg Liebeherr" userId="4e70e616cda3882f" providerId="LiveId" clId="{2BF6F06E-0E1E-3445-85E1-D468DAB0F76F}" dt="2020-10-12T17:06:26.224" v="1213" actId="20577"/>
          <ac:spMkLst>
            <pc:docMk/>
            <pc:sldMk cId="2552036490" sldId="437"/>
            <ac:spMk id="310285" creationId="{0C9676FA-3F41-4F47-AFA0-5A198B7B95A8}"/>
          </ac:spMkLst>
        </pc:spChg>
        <pc:spChg chg="mod">
          <ac:chgData name="Jorg Liebeherr" userId="4e70e616cda3882f" providerId="LiveId" clId="{2BF6F06E-0E1E-3445-85E1-D468DAB0F76F}" dt="2020-10-12T17:39:52.922" v="1258" actId="179"/>
          <ac:spMkLst>
            <pc:docMk/>
            <pc:sldMk cId="2552036490" sldId="437"/>
            <ac:spMk id="310286" creationId="{2CC9436F-F15C-C14D-BAEB-A0CC41146516}"/>
          </ac:spMkLst>
        </pc:spChg>
        <pc:graphicFrameChg chg="mod">
          <ac:chgData name="Jorg Liebeherr" userId="4e70e616cda3882f" providerId="LiveId" clId="{2BF6F06E-0E1E-3445-85E1-D468DAB0F76F}" dt="2020-10-12T17:38:47.292" v="1239" actId="1076"/>
          <ac:graphicFrameMkLst>
            <pc:docMk/>
            <pc:sldMk cId="2552036490" sldId="437"/>
            <ac:graphicFrameMk id="20484" creationId="{9E79D48F-9C7B-9D41-B922-79229E23C71A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56:24.442" v="1937" actId="20577"/>
        <pc:sldMkLst>
          <pc:docMk/>
          <pc:sldMk cId="3603446284" sldId="43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603446284" sldId="438"/>
            <ac:spMk id="2" creationId="{A6B63E3B-11F0-6F4E-8DE0-E92E7C0384C0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3603446284" sldId="438"/>
            <ac:spMk id="10" creationId="{2EDE2B3F-2338-CD45-BDB1-50C4EFB89889}"/>
          </ac:spMkLst>
        </pc:spChg>
        <pc:spChg chg="mod">
          <ac:chgData name="Jorg Liebeherr" userId="4e70e616cda3882f" providerId="LiveId" clId="{2BF6F06E-0E1E-3445-85E1-D468DAB0F76F}" dt="2020-10-12T17:06:09.767" v="1201" actId="20577"/>
          <ac:spMkLst>
            <pc:docMk/>
            <pc:sldMk cId="3603446284" sldId="438"/>
            <ac:spMk id="311298" creationId="{3F87454D-D46E-6E4A-9656-567487570950}"/>
          </ac:spMkLst>
        </pc:spChg>
        <pc:spChg chg="mod">
          <ac:chgData name="Jorg Liebeherr" userId="4e70e616cda3882f" providerId="LiveId" clId="{2BF6F06E-0E1E-3445-85E1-D468DAB0F76F}" dt="2020-10-12T17:56:24.442" v="1937" actId="20577"/>
          <ac:spMkLst>
            <pc:docMk/>
            <pc:sldMk cId="3603446284" sldId="438"/>
            <ac:spMk id="311300" creationId="{1CDC4368-10B8-AA4A-9DC0-5CC943A0BAE1}"/>
          </ac:spMkLst>
        </pc:spChg>
        <pc:spChg chg="mod">
          <ac:chgData name="Jorg Liebeherr" userId="4e70e616cda3882f" providerId="LiveId" clId="{2BF6F06E-0E1E-3445-85E1-D468DAB0F76F}" dt="2020-10-12T17:01:35.208" v="1090" actId="114"/>
          <ac:spMkLst>
            <pc:docMk/>
            <pc:sldMk cId="3603446284" sldId="438"/>
            <ac:spMk id="311301" creationId="{8CB36856-BEF5-AA47-A62E-06A88D010793}"/>
          </ac:spMkLst>
        </pc:spChg>
        <pc:spChg chg="mod">
          <ac:chgData name="Jorg Liebeherr" userId="4e70e616cda3882f" providerId="LiveId" clId="{2BF6F06E-0E1E-3445-85E1-D468DAB0F76F}" dt="2020-10-12T17:01:35.208" v="1090" actId="114"/>
          <ac:spMkLst>
            <pc:docMk/>
            <pc:sldMk cId="3603446284" sldId="438"/>
            <ac:spMk id="311302" creationId="{19591EC9-3ED6-B645-88D1-BCDF6A0B5653}"/>
          </ac:spMkLst>
        </pc:spChg>
        <pc:spChg chg="mod">
          <ac:chgData name="Jorg Liebeherr" userId="4e70e616cda3882f" providerId="LiveId" clId="{2BF6F06E-0E1E-3445-85E1-D468DAB0F76F}" dt="2020-10-12T17:52:37.608" v="1698" actId="1037"/>
          <ac:spMkLst>
            <pc:docMk/>
            <pc:sldMk cId="3603446284" sldId="438"/>
            <ac:spMk id="311304" creationId="{4D3F80A1-4655-F14E-B915-E849A53B52EB}"/>
          </ac:spMkLst>
        </pc:spChg>
        <pc:spChg chg="mod">
          <ac:chgData name="Jorg Liebeherr" userId="4e70e616cda3882f" providerId="LiveId" clId="{2BF6F06E-0E1E-3445-85E1-D468DAB0F76F}" dt="2020-10-12T17:01:20.167" v="1088" actId="1076"/>
          <ac:spMkLst>
            <pc:docMk/>
            <pc:sldMk cId="3603446284" sldId="438"/>
            <ac:spMk id="311305" creationId="{67B7E8D0-76D3-BE43-9FD7-90E51231194A}"/>
          </ac:spMkLst>
        </pc:spChg>
        <pc:graphicFrameChg chg="mod">
          <ac:chgData name="Jorg Liebeherr" userId="4e70e616cda3882f" providerId="LiveId" clId="{2BF6F06E-0E1E-3445-85E1-D468DAB0F76F}" dt="2020-10-12T17:00:42.853" v="1065" actId="1076"/>
          <ac:graphicFrameMkLst>
            <pc:docMk/>
            <pc:sldMk cId="3603446284" sldId="438"/>
            <ac:graphicFrameMk id="22531" creationId="{F78F4B69-6627-C04B-A090-19F8ECC107E7}"/>
          </ac:graphicFrameMkLst>
        </pc:graphicFrameChg>
        <pc:cxnChg chg="mod">
          <ac:chgData name="Jorg Liebeherr" userId="4e70e616cda3882f" providerId="LiveId" clId="{2BF6F06E-0E1E-3445-85E1-D468DAB0F76F}" dt="2020-10-12T17:01:20.167" v="1088" actId="1076"/>
          <ac:cxnSpMkLst>
            <pc:docMk/>
            <pc:sldMk cId="3603446284" sldId="438"/>
            <ac:cxnSpMk id="311303" creationId="{2B722644-F9A5-2249-A1D6-236699D20A9D}"/>
          </ac:cxnSpMkLst>
        </pc:cxnChg>
      </pc:sldChg>
      <pc:sldChg chg="addSp delSp modSp">
        <pc:chgData name="Jorg Liebeherr" userId="4e70e616cda3882f" providerId="LiveId" clId="{2BF6F06E-0E1E-3445-85E1-D468DAB0F76F}" dt="2020-10-12T18:58:06.987" v="4123" actId="20577"/>
        <pc:sldMkLst>
          <pc:docMk/>
          <pc:sldMk cId="1604433382" sldId="43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604433382" sldId="439"/>
            <ac:spMk id="2" creationId="{8B44C2DB-BD42-AC4F-BC47-2C421ACBEEA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604433382" sldId="439"/>
            <ac:spMk id="5" creationId="{1464074A-3643-084D-8E0D-663B124F52E5}"/>
          </ac:spMkLst>
        </pc:spChg>
        <pc:spChg chg="mod">
          <ac:chgData name="Jorg Liebeherr" userId="4e70e616cda3882f" providerId="LiveId" clId="{2BF6F06E-0E1E-3445-85E1-D468DAB0F76F}" dt="2020-10-12T18:58:06.987" v="4123" actId="20577"/>
          <ac:spMkLst>
            <pc:docMk/>
            <pc:sldMk cId="1604433382" sldId="439"/>
            <ac:spMk id="315398" creationId="{8694EAEE-94D2-474A-9076-21C557C2634C}"/>
          </ac:spMkLst>
        </pc:spChg>
        <pc:spChg chg="mod">
          <ac:chgData name="Jorg Liebeherr" userId="4e70e616cda3882f" providerId="LiveId" clId="{2BF6F06E-0E1E-3445-85E1-D468DAB0F76F}" dt="2020-10-12T17:44:11.246" v="1385" actId="20577"/>
          <ac:spMkLst>
            <pc:docMk/>
            <pc:sldMk cId="1604433382" sldId="439"/>
            <ac:spMk id="315399" creationId="{73EF2E81-3B43-4949-AC58-3DAC58EC0D49}"/>
          </ac:spMkLst>
        </pc:spChg>
      </pc:sldChg>
      <pc:sldChg chg="addSp delSp modSp">
        <pc:chgData name="Jorg Liebeherr" userId="4e70e616cda3882f" providerId="LiveId" clId="{2BF6F06E-0E1E-3445-85E1-D468DAB0F76F}" dt="2020-10-12T18:08:59.496" v="2260" actId="20577"/>
        <pc:sldMkLst>
          <pc:docMk/>
          <pc:sldMk cId="1558008915" sldId="44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58008915" sldId="440"/>
            <ac:spMk id="2" creationId="{9FED507E-94D0-1C45-A1E8-520D4CD0F9D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58008915" sldId="440"/>
            <ac:spMk id="81" creationId="{72A600B5-2E6D-374F-A22A-78234B211984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19" creationId="{4549ADC8-14B6-E641-ADD4-CCAA836F6982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1" creationId="{095AE4A7-13E8-8B42-ABC8-8A2DBE457948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3" creationId="{1173650F-12F0-B34B-90CE-24C4F81399FD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5" creationId="{F8924EFF-88BD-AE41-8E2D-AB80453C699D}"/>
          </ac:spMkLst>
        </pc:spChg>
        <pc:spChg chg="mod">
          <ac:chgData name="Jorg Liebeherr" userId="4e70e616cda3882f" providerId="LiveId" clId="{2BF6F06E-0E1E-3445-85E1-D468DAB0F76F}" dt="2020-10-12T18:07:08.058" v="2196" actId="20577"/>
          <ac:spMkLst>
            <pc:docMk/>
            <pc:sldMk cId="1558008915" sldId="440"/>
            <ac:spMk id="316447" creationId="{FBFA7F04-AF87-A944-9B7F-B7E108E841EB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48" creationId="{09CBF10D-809E-5A4B-8C54-2CF387C1E538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49" creationId="{8BC62E86-5955-7A41-96B8-F2F883CE20BC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0" creationId="{EA12C571-4F20-0842-8B6B-D1FC66D2F039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6" creationId="{CE8CE4F1-C679-464A-ACEF-E86A98EA0AF6}"/>
          </ac:spMkLst>
        </pc:spChg>
        <pc:spChg chg="mod">
          <ac:chgData name="Jorg Liebeherr" userId="4e70e616cda3882f" providerId="LiveId" clId="{2BF6F06E-0E1E-3445-85E1-D468DAB0F76F}" dt="2020-10-12T18:07:43.647" v="2206" actId="20577"/>
          <ac:spMkLst>
            <pc:docMk/>
            <pc:sldMk cId="1558008915" sldId="440"/>
            <ac:spMk id="316458" creationId="{A08A8002-35C7-1E4A-94C3-C22F0F17A744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9" creationId="{500A0366-2985-464A-88F0-EB4CE6C19FDE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0" creationId="{00A1350B-7F34-BC4F-A5ED-C9ACA1704B6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1" creationId="{3B8FBF10-9164-774C-B416-0CAE286A6E73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7" creationId="{1005CAB0-5CA6-8146-8168-AB458CB0645F}"/>
          </ac:spMkLst>
        </pc:spChg>
        <pc:spChg chg="mod">
          <ac:chgData name="Jorg Liebeherr" userId="4e70e616cda3882f" providerId="LiveId" clId="{2BF6F06E-0E1E-3445-85E1-D468DAB0F76F}" dt="2020-10-12T18:08:26.983" v="2238" actId="20577"/>
          <ac:spMkLst>
            <pc:docMk/>
            <pc:sldMk cId="1558008915" sldId="440"/>
            <ac:spMk id="316469" creationId="{E604B802-83F9-A84A-BE75-DDA3C651659A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0" creationId="{CDAF5458-4387-7F48-9844-8DC99505D387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1" creationId="{88CEC529-CD42-DB4E-B007-EC2824F1C657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2" creationId="{263699B7-02FB-FB41-8B16-2F54A74C6EBC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8" creationId="{69D7BD54-FA92-7040-BA19-C6243C88306B}"/>
          </ac:spMkLst>
        </pc:spChg>
        <pc:spChg chg="mod">
          <ac:chgData name="Jorg Liebeherr" userId="4e70e616cda3882f" providerId="LiveId" clId="{2BF6F06E-0E1E-3445-85E1-D468DAB0F76F}" dt="2020-10-12T18:08:59.496" v="2260" actId="20577"/>
          <ac:spMkLst>
            <pc:docMk/>
            <pc:sldMk cId="1558008915" sldId="440"/>
            <ac:spMk id="316480" creationId="{A2E427B8-996A-D342-A1EC-2113563B8E6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1" creationId="{7EAE747B-A108-3B40-BB32-1A0E4F1A059B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2" creationId="{3F075E8A-9E51-3645-AF25-AF37AD627C2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3" creationId="{563775B9-525E-5647-8B65-6BCCDB189978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9" creationId="{1FC8EF38-A41E-3C43-B9B2-ABF421884727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0" creationId="{DA8EB894-EB53-D544-BF6B-7BDEB2FD1D35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1" creationId="{4170545D-0D00-1243-9DBE-D789D78F0EB1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2" creationId="{72BC73D3-6F07-1445-9DDA-7C1193CE8B89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3" creationId="{94EB5B5B-2CB7-CA4F-973B-BE5B29891DEA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4" creationId="{25C56BB4-913C-7E48-AF9C-3A5A32C4F944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5" creationId="{7FFC224A-A9B0-DA4D-B0CB-B55690728C0C}"/>
          </ac:spMkLst>
        </pc:spChg>
        <pc:spChg chg="mod">
          <ac:chgData name="Jorg Liebeherr" userId="4e70e616cda3882f" providerId="LiveId" clId="{2BF6F06E-0E1E-3445-85E1-D468DAB0F76F}" dt="2020-10-12T18:06:38.532" v="2176" actId="207"/>
          <ac:spMkLst>
            <pc:docMk/>
            <pc:sldMk cId="1558008915" sldId="440"/>
            <ac:spMk id="316502" creationId="{722B510F-9C24-8348-956F-CCB1C54B8B6F}"/>
          </ac:spMkLst>
        </pc:spChg>
        <pc:spChg chg="mod">
          <ac:chgData name="Jorg Liebeherr" userId="4e70e616cda3882f" providerId="LiveId" clId="{2BF6F06E-0E1E-3445-85E1-D468DAB0F76F}" dt="2020-10-12T18:06:49.558" v="2184" actId="20577"/>
          <ac:spMkLst>
            <pc:docMk/>
            <pc:sldMk cId="1558008915" sldId="440"/>
            <ac:spMk id="316503" creationId="{A6E9378D-CB97-CA4C-A04F-F5813F782608}"/>
          </ac:spMkLst>
        </pc:spChg>
        <pc:spChg chg="mod">
          <ac:chgData name="Jorg Liebeherr" userId="4e70e616cda3882f" providerId="LiveId" clId="{2BF6F06E-0E1E-3445-85E1-D468DAB0F76F}" dt="2020-10-12T18:07:54.216" v="2216" actId="20577"/>
          <ac:spMkLst>
            <pc:docMk/>
            <pc:sldMk cId="1558008915" sldId="440"/>
            <ac:spMk id="316504" creationId="{58DEA253-BF5F-CA45-9203-5E3760548169}"/>
          </ac:spMkLst>
        </pc:spChg>
        <pc:spChg chg="mod">
          <ac:chgData name="Jorg Liebeherr" userId="4e70e616cda3882f" providerId="LiveId" clId="{2BF6F06E-0E1E-3445-85E1-D468DAB0F76F}" dt="2020-10-12T18:08:17.095" v="2228" actId="20577"/>
          <ac:spMkLst>
            <pc:docMk/>
            <pc:sldMk cId="1558008915" sldId="440"/>
            <ac:spMk id="316505" creationId="{0A063CAD-E49F-9847-8DB0-E2C464C9D83B}"/>
          </ac:spMkLst>
        </pc:spChg>
        <pc:spChg chg="mod">
          <ac:chgData name="Jorg Liebeherr" userId="4e70e616cda3882f" providerId="LiveId" clId="{2BF6F06E-0E1E-3445-85E1-D468DAB0F76F}" dt="2020-10-12T18:08:39.420" v="2250" actId="114"/>
          <ac:spMkLst>
            <pc:docMk/>
            <pc:sldMk cId="1558008915" sldId="440"/>
            <ac:spMk id="316506" creationId="{B2C853B0-336D-CB4A-9ED6-4EA78AC33CC7}"/>
          </ac:spMkLst>
        </pc:spChg>
      </pc:sldChg>
      <pc:sldChg chg="del">
        <pc:chgData name="Jorg Liebeherr" userId="4e70e616cda3882f" providerId="LiveId" clId="{2BF6F06E-0E1E-3445-85E1-D468DAB0F76F}" dt="2020-10-12T00:26:16.904" v="59" actId="2696"/>
        <pc:sldMkLst>
          <pc:docMk/>
          <pc:sldMk cId="2830521146" sldId="601"/>
        </pc:sldMkLst>
      </pc:sldChg>
      <pc:sldChg chg="del">
        <pc:chgData name="Jorg Liebeherr" userId="4e70e616cda3882f" providerId="LiveId" clId="{2BF6F06E-0E1E-3445-85E1-D468DAB0F76F}" dt="2020-10-12T00:26:14.562" v="57" actId="2696"/>
        <pc:sldMkLst>
          <pc:docMk/>
          <pc:sldMk cId="0" sldId="627"/>
        </pc:sldMkLst>
      </pc:sldChg>
      <pc:sldChg chg="del">
        <pc:chgData name="Jorg Liebeherr" userId="4e70e616cda3882f" providerId="LiveId" clId="{2BF6F06E-0E1E-3445-85E1-D468DAB0F76F}" dt="2020-10-12T00:26:13.172" v="52" actId="2696"/>
        <pc:sldMkLst>
          <pc:docMk/>
          <pc:sldMk cId="0" sldId="645"/>
        </pc:sldMkLst>
      </pc:sldChg>
      <pc:sldChg chg="del">
        <pc:chgData name="Jorg Liebeherr" userId="4e70e616cda3882f" providerId="LiveId" clId="{2BF6F06E-0E1E-3445-85E1-D468DAB0F76F}" dt="2020-10-12T00:26:11.135" v="40" actId="2696"/>
        <pc:sldMkLst>
          <pc:docMk/>
          <pc:sldMk cId="0" sldId="647"/>
        </pc:sldMkLst>
      </pc:sldChg>
      <pc:sldChg chg="del">
        <pc:chgData name="Jorg Liebeherr" userId="4e70e616cda3882f" providerId="LiveId" clId="{2BF6F06E-0E1E-3445-85E1-D468DAB0F76F}" dt="2020-10-12T00:26:11.192" v="49" actId="2696"/>
        <pc:sldMkLst>
          <pc:docMk/>
          <pc:sldMk cId="0" sldId="654"/>
        </pc:sldMkLst>
      </pc:sldChg>
      <pc:sldChg chg="del">
        <pc:chgData name="Jorg Liebeherr" userId="4e70e616cda3882f" providerId="LiveId" clId="{2BF6F06E-0E1E-3445-85E1-D468DAB0F76F}" dt="2020-10-12T00:26:11.207" v="50" actId="2696"/>
        <pc:sldMkLst>
          <pc:docMk/>
          <pc:sldMk cId="0" sldId="655"/>
        </pc:sldMkLst>
      </pc:sldChg>
      <pc:sldChg chg="del">
        <pc:chgData name="Jorg Liebeherr" userId="4e70e616cda3882f" providerId="LiveId" clId="{2BF6F06E-0E1E-3445-85E1-D468DAB0F76F}" dt="2020-10-12T00:26:14.385" v="56" actId="2696"/>
        <pc:sldMkLst>
          <pc:docMk/>
          <pc:sldMk cId="0" sldId="656"/>
        </pc:sldMkLst>
      </pc:sldChg>
      <pc:sldChg chg="del">
        <pc:chgData name="Jorg Liebeherr" userId="4e70e616cda3882f" providerId="LiveId" clId="{2BF6F06E-0E1E-3445-85E1-D468DAB0F76F}" dt="2020-10-12T00:26:14.213" v="55" actId="2696"/>
        <pc:sldMkLst>
          <pc:docMk/>
          <pc:sldMk cId="3183168192" sldId="660"/>
        </pc:sldMkLst>
      </pc:sldChg>
      <pc:sldChg chg="del">
        <pc:chgData name="Jorg Liebeherr" userId="4e70e616cda3882f" providerId="LiveId" clId="{2BF6F06E-0E1E-3445-85E1-D468DAB0F76F}" dt="2020-10-12T00:26:14.012" v="54" actId="2696"/>
        <pc:sldMkLst>
          <pc:docMk/>
          <pc:sldMk cId="3064629210" sldId="661"/>
        </pc:sldMkLst>
      </pc:sldChg>
      <pc:sldChg chg="del">
        <pc:chgData name="Jorg Liebeherr" userId="4e70e616cda3882f" providerId="LiveId" clId="{2BF6F06E-0E1E-3445-85E1-D468DAB0F76F}" dt="2020-10-12T00:26:11.146" v="43" actId="2696"/>
        <pc:sldMkLst>
          <pc:docMk/>
          <pc:sldMk cId="1003181918" sldId="662"/>
        </pc:sldMkLst>
      </pc:sldChg>
      <pc:sldChg chg="del">
        <pc:chgData name="Jorg Liebeherr" userId="4e70e616cda3882f" providerId="LiveId" clId="{2BF6F06E-0E1E-3445-85E1-D468DAB0F76F}" dt="2020-10-12T00:26:11.157" v="44" actId="2696"/>
        <pc:sldMkLst>
          <pc:docMk/>
          <pc:sldMk cId="1261364409" sldId="663"/>
        </pc:sldMkLst>
      </pc:sldChg>
      <pc:sldChg chg="del">
        <pc:chgData name="Jorg Liebeherr" userId="4e70e616cda3882f" providerId="LiveId" clId="{2BF6F06E-0E1E-3445-85E1-D468DAB0F76F}" dt="2020-10-12T00:26:11.137" v="41" actId="2696"/>
        <pc:sldMkLst>
          <pc:docMk/>
          <pc:sldMk cId="3632749493" sldId="664"/>
        </pc:sldMkLst>
      </pc:sldChg>
      <pc:sldChg chg="del">
        <pc:chgData name="Jorg Liebeherr" userId="4e70e616cda3882f" providerId="LiveId" clId="{2BF6F06E-0E1E-3445-85E1-D468DAB0F76F}" dt="2020-10-12T00:26:11.165" v="45" actId="2696"/>
        <pc:sldMkLst>
          <pc:docMk/>
          <pc:sldMk cId="4093816427" sldId="665"/>
        </pc:sldMkLst>
      </pc:sldChg>
      <pc:sldChg chg="del">
        <pc:chgData name="Jorg Liebeherr" userId="4e70e616cda3882f" providerId="LiveId" clId="{2BF6F06E-0E1E-3445-85E1-D468DAB0F76F}" dt="2020-10-12T00:26:11.172" v="46" actId="2696"/>
        <pc:sldMkLst>
          <pc:docMk/>
          <pc:sldMk cId="4124413779" sldId="666"/>
        </pc:sldMkLst>
      </pc:sldChg>
      <pc:sldChg chg="del">
        <pc:chgData name="Jorg Liebeherr" userId="4e70e616cda3882f" providerId="LiveId" clId="{2BF6F06E-0E1E-3445-85E1-D468DAB0F76F}" dt="2020-10-12T00:26:11.181" v="47" actId="2696"/>
        <pc:sldMkLst>
          <pc:docMk/>
          <pc:sldMk cId="2167063162" sldId="667"/>
        </pc:sldMkLst>
      </pc:sldChg>
      <pc:sldChg chg="del">
        <pc:chgData name="Jorg Liebeherr" userId="4e70e616cda3882f" providerId="LiveId" clId="{2BF6F06E-0E1E-3445-85E1-D468DAB0F76F}" dt="2020-10-12T00:26:11.189" v="48" actId="2696"/>
        <pc:sldMkLst>
          <pc:docMk/>
          <pc:sldMk cId="648487592" sldId="668"/>
        </pc:sldMkLst>
      </pc:sldChg>
      <pc:sldChg chg="del">
        <pc:chgData name="Jorg Liebeherr" userId="4e70e616cda3882f" providerId="LiveId" clId="{2BF6F06E-0E1E-3445-85E1-D468DAB0F76F}" dt="2020-10-12T00:26:16.113" v="58" actId="2696"/>
        <pc:sldMkLst>
          <pc:docMk/>
          <pc:sldMk cId="3336672835" sldId="669"/>
        </pc:sldMkLst>
      </pc:sldChg>
      <pc:sldChg chg="addSp delSp modSp">
        <pc:chgData name="Jorg Liebeherr" userId="4e70e616cda3882f" providerId="LiveId" clId="{2BF6F06E-0E1E-3445-85E1-D468DAB0F76F}" dt="2020-10-12T16:47:53.815" v="512"/>
        <pc:sldMkLst>
          <pc:docMk/>
          <pc:sldMk cId="1314603462" sldId="673"/>
        </pc:sldMkLst>
        <pc:spChg chg="mod">
          <ac:chgData name="Jorg Liebeherr" userId="4e70e616cda3882f" providerId="LiveId" clId="{2BF6F06E-0E1E-3445-85E1-D468DAB0F76F}" dt="2020-10-12T16:40:11.777" v="142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314603462" sldId="673"/>
            <ac:spMk id="4" creationId="{48519B11-6D1E-0646-BA2F-FF6E8DBB39B2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314603462" sldId="673"/>
            <ac:spMk id="5" creationId="{25BDDFF7-C7BA-4145-A5FA-9D46974F14EF}"/>
          </ac:spMkLst>
        </pc:spChg>
      </pc:sldChg>
      <pc:sldChg chg="addSp delSp modSp add">
        <pc:chgData name="Jorg Liebeherr" userId="4e70e616cda3882f" providerId="LiveId" clId="{2BF6F06E-0E1E-3445-85E1-D468DAB0F76F}" dt="2020-10-12T19:00:33.774" v="4203" actId="20577"/>
        <pc:sldMkLst>
          <pc:docMk/>
          <pc:sldMk cId="3468770112" sldId="674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468770112" sldId="674"/>
            <ac:spMk id="2" creationId="{6E0B034D-891C-D34B-B255-E6357CC183B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468770112" sldId="674"/>
            <ac:spMk id="4" creationId="{8D248C30-DA7F-2E4E-9DB6-5D09F9F398F7}"/>
          </ac:spMkLst>
        </pc:spChg>
        <pc:spChg chg="mod">
          <ac:chgData name="Jorg Liebeherr" userId="4e70e616cda3882f" providerId="LiveId" clId="{2BF6F06E-0E1E-3445-85E1-D468DAB0F76F}" dt="2020-10-12T19:00:33.774" v="4203" actId="20577"/>
          <ac:spMkLst>
            <pc:docMk/>
            <pc:sldMk cId="3468770112" sldId="674"/>
            <ac:spMk id="258051" creationId="{1C2D0EF4-50CD-9B44-A5B7-B4E5A11FAFFF}"/>
          </ac:spMkLst>
        </pc:spChg>
      </pc:sldChg>
      <pc:sldChg chg="addSp delSp modSp add">
        <pc:chgData name="Jorg Liebeherr" userId="4e70e616cda3882f" providerId="LiveId" clId="{2BF6F06E-0E1E-3445-85E1-D468DAB0F76F}" dt="2020-10-12T18:59:55.242" v="4157" actId="20577"/>
        <pc:sldMkLst>
          <pc:docMk/>
          <pc:sldMk cId="3134965886" sldId="675"/>
        </pc:sldMkLst>
        <pc:spChg chg="add del mod">
          <ac:chgData name="Jorg Liebeherr" userId="4e70e616cda3882f" providerId="LiveId" clId="{2BF6F06E-0E1E-3445-85E1-D468DAB0F76F}" dt="2020-10-12T16:45:05.612" v="232" actId="478"/>
          <ac:spMkLst>
            <pc:docMk/>
            <pc:sldMk cId="3134965886" sldId="675"/>
            <ac:spMk id="3" creationId="{A70CF19C-5656-7244-9D17-92097551DEC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134965886" sldId="675"/>
            <ac:spMk id="4" creationId="{F6F2A59D-00EC-9D43-9D97-6A6290C9C603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134965886" sldId="675"/>
            <ac:spMk id="5" creationId="{D4EC8EC0-FBAA-1949-BDF7-901E5152C794}"/>
          </ac:spMkLst>
        </pc:spChg>
        <pc:spChg chg="add del mod">
          <ac:chgData name="Jorg Liebeherr" userId="4e70e616cda3882f" providerId="LiveId" clId="{2BF6F06E-0E1E-3445-85E1-D468DAB0F76F}" dt="2020-10-12T18:59:55.242" v="4157" actId="20577"/>
          <ac:spMkLst>
            <pc:docMk/>
            <pc:sldMk cId="3134965886" sldId="675"/>
            <ac:spMk id="301059" creationId="{93F07542-B1EC-7341-9411-1E4105647407}"/>
          </ac:spMkLst>
        </pc:spChg>
      </pc:sldChg>
      <pc:sldMasterChg chg="delSldLayout">
        <pc:chgData name="Jorg Liebeherr" userId="4e70e616cda3882f" providerId="LiveId" clId="{2BF6F06E-0E1E-3445-85E1-D468DAB0F76F}" dt="2020-10-12T00:26:11.208" v="51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2BF6F06E-0E1E-3445-85E1-D468DAB0F76F}" dt="2020-10-12T00:26:11.138" v="42" actId="2696"/>
          <pc:sldLayoutMkLst>
            <pc:docMk/>
            <pc:sldMasterMk cId="862253850" sldId="2147483648"/>
            <pc:sldLayoutMk cId="69337075" sldId="2147483660"/>
          </pc:sldLayoutMkLst>
        </pc:sldLayoutChg>
        <pc:sldLayoutChg chg="del">
          <pc:chgData name="Jorg Liebeherr" userId="4e70e616cda3882f" providerId="LiveId" clId="{2BF6F06E-0E1E-3445-85E1-D468DAB0F76F}" dt="2020-10-12T00:26:11.208" v="51" actId="2696"/>
          <pc:sldLayoutMkLst>
            <pc:docMk/>
            <pc:sldMasterMk cId="862253850" sldId="2147483648"/>
            <pc:sldLayoutMk cId="4013620035" sldId="2147483661"/>
          </pc:sldLayoutMkLst>
        </pc:sldLayoutChg>
      </pc:sldMasterChg>
    </pc:docChg>
  </pc:docChgLst>
  <pc:docChgLst>
    <pc:chgData name="Jorg Liebeherr" userId="4e70e616cda3882f" providerId="LiveId" clId="{08D8A4BA-143E-C241-8089-E0E90D9A1021}"/>
    <pc:docChg chg="undo redo custSel addSld delSld modSld">
      <pc:chgData name="Jorg Liebeherr" userId="4e70e616cda3882f" providerId="LiveId" clId="{08D8A4BA-143E-C241-8089-E0E90D9A1021}" dt="2020-10-14T12:24:23.077" v="592"/>
      <pc:docMkLst>
        <pc:docMk/>
      </pc:docMkLst>
      <pc:sldChg chg="modSp">
        <pc:chgData name="Jorg Liebeherr" userId="4e70e616cda3882f" providerId="LiveId" clId="{08D8A4BA-143E-C241-8089-E0E90D9A1021}" dt="2020-10-13T19:22:27.622" v="76" actId="20577"/>
        <pc:sldMkLst>
          <pc:docMk/>
          <pc:sldMk cId="932342642" sldId="256"/>
        </pc:sldMkLst>
        <pc:spChg chg="mod">
          <ac:chgData name="Jorg Liebeherr" userId="4e70e616cda3882f" providerId="LiveId" clId="{08D8A4BA-143E-C241-8089-E0E90D9A1021}" dt="2020-10-13T19:22:27.622" v="76" actId="20577"/>
          <ac:spMkLst>
            <pc:docMk/>
            <pc:sldMk cId="932342642" sldId="256"/>
            <ac:spMk id="2" creationId="{32F5FC63-CAFE-2548-A2F8-12C586199918}"/>
          </ac:spMkLst>
        </pc:spChg>
      </pc:sldChg>
      <pc:sldChg chg="del">
        <pc:chgData name="Jorg Liebeherr" userId="4e70e616cda3882f" providerId="LiveId" clId="{08D8A4BA-143E-C241-8089-E0E90D9A1021}" dt="2020-10-13T19:21:42.033" v="12" actId="2696"/>
        <pc:sldMkLst>
          <pc:docMk/>
          <pc:sldMk cId="1564594489" sldId="376"/>
        </pc:sldMkLst>
      </pc:sldChg>
      <pc:sldChg chg="del">
        <pc:chgData name="Jorg Liebeherr" userId="4e70e616cda3882f" providerId="LiveId" clId="{08D8A4BA-143E-C241-8089-E0E90D9A1021}" dt="2020-10-13T19:21:42.340" v="26" actId="2696"/>
        <pc:sldMkLst>
          <pc:docMk/>
          <pc:sldMk cId="2565180842" sldId="398"/>
        </pc:sldMkLst>
      </pc:sldChg>
      <pc:sldChg chg="modSp add">
        <pc:chgData name="Jorg Liebeherr" userId="4e70e616cda3882f" providerId="LiveId" clId="{08D8A4BA-143E-C241-8089-E0E90D9A1021}" dt="2020-10-13T21:19:32.278" v="569" actId="207"/>
        <pc:sldMkLst>
          <pc:docMk/>
          <pc:sldMk cId="1809238200" sldId="400"/>
        </pc:sldMkLst>
        <pc:spChg chg="mod">
          <ac:chgData name="Jorg Liebeherr" userId="4e70e616cda3882f" providerId="LiveId" clId="{08D8A4BA-143E-C241-8089-E0E90D9A1021}" dt="2020-10-13T21:19:32.278" v="569" actId="207"/>
          <ac:spMkLst>
            <pc:docMk/>
            <pc:sldMk cId="1809238200" sldId="400"/>
            <ac:spMk id="263171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1:16:01.021" v="470" actId="20577"/>
        <pc:sldMkLst>
          <pc:docMk/>
          <pc:sldMk cId="622629765" sldId="401"/>
        </pc:sldMkLst>
        <pc:spChg chg="mod">
          <ac:chgData name="Jorg Liebeherr" userId="4e70e616cda3882f" providerId="LiveId" clId="{08D8A4BA-143E-C241-8089-E0E90D9A1021}" dt="2020-10-13T21:16:01.021" v="470" actId="20577"/>
          <ac:spMkLst>
            <pc:docMk/>
            <pc:sldMk cId="622629765" sldId="401"/>
            <ac:spMk id="264195" creationId="{00000000-0000-0000-0000-000000000000}"/>
          </ac:spMkLst>
        </pc:spChg>
      </pc:sldChg>
      <pc:sldChg chg="del">
        <pc:chgData name="Jorg Liebeherr" userId="4e70e616cda3882f" providerId="LiveId" clId="{08D8A4BA-143E-C241-8089-E0E90D9A1021}" dt="2020-10-13T19:21:42.049" v="13" actId="2696"/>
        <pc:sldMkLst>
          <pc:docMk/>
          <pc:sldMk cId="2473091420" sldId="407"/>
        </pc:sldMkLst>
      </pc:sldChg>
      <pc:sldChg chg="add del">
        <pc:chgData name="Jorg Liebeherr" userId="4e70e616cda3882f" providerId="LiveId" clId="{08D8A4BA-143E-C241-8089-E0E90D9A1021}" dt="2020-10-13T21:19:43.632" v="570" actId="2696"/>
        <pc:sldMkLst>
          <pc:docMk/>
          <pc:sldMk cId="3882522008" sldId="417"/>
        </pc:sldMkLst>
      </pc:sldChg>
      <pc:sldChg chg="modSp add">
        <pc:chgData name="Jorg Liebeherr" userId="4e70e616cda3882f" providerId="LiveId" clId="{08D8A4BA-143E-C241-8089-E0E90D9A1021}" dt="2020-10-13T19:27:04.361" v="112" actId="20577"/>
        <pc:sldMkLst>
          <pc:docMk/>
          <pc:sldMk cId="3850729491" sldId="418"/>
        </pc:sldMkLst>
        <pc:spChg chg="mod">
          <ac:chgData name="Jorg Liebeherr" userId="4e70e616cda3882f" providerId="LiveId" clId="{08D8A4BA-143E-C241-8089-E0E90D9A1021}" dt="2020-10-13T19:27:04.361" v="112" actId="20577"/>
          <ac:spMkLst>
            <pc:docMk/>
            <pc:sldMk cId="3850729491" sldId="418"/>
            <ac:spMk id="284675" creationId="{00000000-0000-0000-0000-000000000000}"/>
          </ac:spMkLst>
        </pc:spChg>
      </pc:sldChg>
      <pc:sldChg chg="del">
        <pc:chgData name="Jorg Liebeherr" userId="4e70e616cda3882f" providerId="LiveId" clId="{08D8A4BA-143E-C241-8089-E0E90D9A1021}" dt="2020-10-13T19:21:42.350" v="27" actId="2696"/>
        <pc:sldMkLst>
          <pc:docMk/>
          <pc:sldMk cId="3146025217" sldId="419"/>
        </pc:sldMkLst>
      </pc:sldChg>
      <pc:sldChg chg="del">
        <pc:chgData name="Jorg Liebeherr" userId="4e70e616cda3882f" providerId="LiveId" clId="{08D8A4BA-143E-C241-8089-E0E90D9A1021}" dt="2020-10-13T19:21:42.269" v="21" actId="2696"/>
        <pc:sldMkLst>
          <pc:docMk/>
          <pc:sldMk cId="2555304019" sldId="420"/>
        </pc:sldMkLst>
      </pc:sldChg>
      <pc:sldChg chg="del">
        <pc:chgData name="Jorg Liebeherr" userId="4e70e616cda3882f" providerId="LiveId" clId="{08D8A4BA-143E-C241-8089-E0E90D9A1021}" dt="2020-10-13T19:21:42.287" v="22" actId="2696"/>
        <pc:sldMkLst>
          <pc:docMk/>
          <pc:sldMk cId="744561639" sldId="421"/>
        </pc:sldMkLst>
      </pc:sldChg>
      <pc:sldChg chg="del">
        <pc:chgData name="Jorg Liebeherr" userId="4e70e616cda3882f" providerId="LiveId" clId="{08D8A4BA-143E-C241-8089-E0E90D9A1021}" dt="2020-10-13T19:21:42.300" v="23" actId="2696"/>
        <pc:sldMkLst>
          <pc:docMk/>
          <pc:sldMk cId="154250669" sldId="422"/>
        </pc:sldMkLst>
      </pc:sldChg>
      <pc:sldChg chg="del">
        <pc:chgData name="Jorg Liebeherr" userId="4e70e616cda3882f" providerId="LiveId" clId="{08D8A4BA-143E-C241-8089-E0E90D9A1021}" dt="2020-10-13T19:21:42.096" v="16" actId="2696"/>
        <pc:sldMkLst>
          <pc:docMk/>
          <pc:sldMk cId="1294249808" sldId="425"/>
        </pc:sldMkLst>
      </pc:sldChg>
      <pc:sldChg chg="del">
        <pc:chgData name="Jorg Liebeherr" userId="4e70e616cda3882f" providerId="LiveId" clId="{08D8A4BA-143E-C241-8089-E0E90D9A1021}" dt="2020-10-13T19:21:42.162" v="17" actId="2696"/>
        <pc:sldMkLst>
          <pc:docMk/>
          <pc:sldMk cId="1936544943" sldId="426"/>
        </pc:sldMkLst>
      </pc:sldChg>
      <pc:sldChg chg="del">
        <pc:chgData name="Jorg Liebeherr" userId="4e70e616cda3882f" providerId="LiveId" clId="{08D8A4BA-143E-C241-8089-E0E90D9A1021}" dt="2020-10-13T19:21:42.252" v="20" actId="2696"/>
        <pc:sldMkLst>
          <pc:docMk/>
          <pc:sldMk cId="14102403" sldId="427"/>
        </pc:sldMkLst>
      </pc:sldChg>
      <pc:sldChg chg="del">
        <pc:chgData name="Jorg Liebeherr" userId="4e70e616cda3882f" providerId="LiveId" clId="{08D8A4BA-143E-C241-8089-E0E90D9A1021}" dt="2020-10-13T19:21:42.221" v="18" actId="2696"/>
        <pc:sldMkLst>
          <pc:docMk/>
          <pc:sldMk cId="26953269" sldId="428"/>
        </pc:sldMkLst>
      </pc:sldChg>
      <pc:sldChg chg="del">
        <pc:chgData name="Jorg Liebeherr" userId="4e70e616cda3882f" providerId="LiveId" clId="{08D8A4BA-143E-C241-8089-E0E90D9A1021}" dt="2020-10-13T19:21:42.330" v="25" actId="2696"/>
        <pc:sldMkLst>
          <pc:docMk/>
          <pc:sldMk cId="42229749" sldId="430"/>
        </pc:sldMkLst>
      </pc:sldChg>
      <pc:sldChg chg="modSp add">
        <pc:chgData name="Jorg Liebeherr" userId="4e70e616cda3882f" providerId="LiveId" clId="{08D8A4BA-143E-C241-8089-E0E90D9A1021}" dt="2020-10-13T20:11:43.193" v="133" actId="20577"/>
        <pc:sldMkLst>
          <pc:docMk/>
          <pc:sldMk cId="2902670613" sldId="431"/>
        </pc:sldMkLst>
        <pc:spChg chg="mod">
          <ac:chgData name="Jorg Liebeherr" userId="4e70e616cda3882f" providerId="LiveId" clId="{08D8A4BA-143E-C241-8089-E0E90D9A1021}" dt="2020-10-13T20:11:43.193" v="133" actId="20577"/>
          <ac:spMkLst>
            <pc:docMk/>
            <pc:sldMk cId="2902670613" sldId="431"/>
            <ac:spMk id="313347" creationId="{00000000-0000-0000-0000-000000000000}"/>
          </ac:spMkLst>
        </pc:spChg>
        <pc:grpChg chg="mod">
          <ac:chgData name="Jorg Liebeherr" userId="4e70e616cda3882f" providerId="LiveId" clId="{08D8A4BA-143E-C241-8089-E0E90D9A1021}" dt="2020-10-13T19:25:52.360" v="79" actId="207"/>
          <ac:grpSpMkLst>
            <pc:docMk/>
            <pc:sldMk cId="2902670613" sldId="431"/>
            <ac:grpSpMk id="313387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2.360" v="79" actId="207"/>
          <ac:grpSpMkLst>
            <pc:docMk/>
            <pc:sldMk cId="2902670613" sldId="431"/>
            <ac:grpSpMk id="313388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2.360" v="79" actId="207"/>
          <ac:grpSpMkLst>
            <pc:docMk/>
            <pc:sldMk cId="2902670613" sldId="431"/>
            <ac:grpSpMk id="313404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7.952" v="80" actId="207"/>
          <ac:grpSpMkLst>
            <pc:docMk/>
            <pc:sldMk cId="2902670613" sldId="431"/>
            <ac:grpSpMk id="313420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7.952" v="80" actId="207"/>
          <ac:grpSpMkLst>
            <pc:docMk/>
            <pc:sldMk cId="2902670613" sldId="431"/>
            <ac:grpSpMk id="313436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7.952" v="80" actId="207"/>
          <ac:grpSpMkLst>
            <pc:docMk/>
            <pc:sldMk cId="2902670613" sldId="431"/>
            <ac:grpSpMk id="313452" creationId="{00000000-0000-0000-0000-000000000000}"/>
          </ac:grpSpMkLst>
        </pc:grpChg>
      </pc:sldChg>
      <pc:sldChg chg="modSp add">
        <pc:chgData name="Jorg Liebeherr" userId="4e70e616cda3882f" providerId="LiveId" clId="{08D8A4BA-143E-C241-8089-E0E90D9A1021}" dt="2020-10-13T20:15:23.643" v="197" actId="20577"/>
        <pc:sldMkLst>
          <pc:docMk/>
          <pc:sldMk cId="1189009421" sldId="432"/>
        </pc:sldMkLst>
        <pc:spChg chg="mod">
          <ac:chgData name="Jorg Liebeherr" userId="4e70e616cda3882f" providerId="LiveId" clId="{08D8A4BA-143E-C241-8089-E0E90D9A1021}" dt="2020-10-13T20:15:23.643" v="197" actId="20577"/>
          <ac:spMkLst>
            <pc:docMk/>
            <pc:sldMk cId="1189009421" sldId="432"/>
            <ac:spMk id="315395" creationId="{00000000-0000-0000-0000-000000000000}"/>
          </ac:spMkLst>
        </pc:spChg>
      </pc:sldChg>
      <pc:sldChg chg="del">
        <pc:chgData name="Jorg Liebeherr" userId="4e70e616cda3882f" providerId="LiveId" clId="{08D8A4BA-143E-C241-8089-E0E90D9A1021}" dt="2020-10-13T19:21:42.319" v="24" actId="2696"/>
        <pc:sldMkLst>
          <pc:docMk/>
          <pc:sldMk cId="847195202" sldId="433"/>
        </pc:sldMkLst>
      </pc:sldChg>
      <pc:sldChg chg="del">
        <pc:chgData name="Jorg Liebeherr" userId="4e70e616cda3882f" providerId="LiveId" clId="{08D8A4BA-143E-C241-8089-E0E90D9A1021}" dt="2020-10-13T19:21:41.998" v="10" actId="2696"/>
        <pc:sldMkLst>
          <pc:docMk/>
          <pc:sldMk cId="2068487747" sldId="435"/>
        </pc:sldMkLst>
      </pc:sldChg>
      <pc:sldChg chg="del">
        <pc:chgData name="Jorg Liebeherr" userId="4e70e616cda3882f" providerId="LiveId" clId="{08D8A4BA-143E-C241-8089-E0E90D9A1021}" dt="2020-10-13T19:21:42.065" v="14" actId="2696"/>
        <pc:sldMkLst>
          <pc:docMk/>
          <pc:sldMk cId="3531554328" sldId="436"/>
        </pc:sldMkLst>
      </pc:sldChg>
      <pc:sldChg chg="del">
        <pc:chgData name="Jorg Liebeherr" userId="4e70e616cda3882f" providerId="LiveId" clId="{08D8A4BA-143E-C241-8089-E0E90D9A1021}" dt="2020-10-13T19:21:41.970" v="9" actId="2696"/>
        <pc:sldMkLst>
          <pc:docMk/>
          <pc:sldMk cId="2552036490" sldId="437"/>
        </pc:sldMkLst>
      </pc:sldChg>
      <pc:sldChg chg="del">
        <pc:chgData name="Jorg Liebeherr" userId="4e70e616cda3882f" providerId="LiveId" clId="{08D8A4BA-143E-C241-8089-E0E90D9A1021}" dt="2020-10-13T19:21:42.014" v="11" actId="2696"/>
        <pc:sldMkLst>
          <pc:docMk/>
          <pc:sldMk cId="3603446284" sldId="438"/>
        </pc:sldMkLst>
      </pc:sldChg>
      <pc:sldChg chg="del">
        <pc:chgData name="Jorg Liebeherr" userId="4e70e616cda3882f" providerId="LiveId" clId="{08D8A4BA-143E-C241-8089-E0E90D9A1021}" dt="2020-10-13T19:21:42.082" v="15" actId="2696"/>
        <pc:sldMkLst>
          <pc:docMk/>
          <pc:sldMk cId="1604433382" sldId="439"/>
        </pc:sldMkLst>
      </pc:sldChg>
      <pc:sldChg chg="del">
        <pc:chgData name="Jorg Liebeherr" userId="4e70e616cda3882f" providerId="LiveId" clId="{08D8A4BA-143E-C241-8089-E0E90D9A1021}" dt="2020-10-13T19:21:42.240" v="19" actId="2696"/>
        <pc:sldMkLst>
          <pc:docMk/>
          <pc:sldMk cId="1558008915" sldId="440"/>
        </pc:sldMkLst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2687263059" sldId="441"/>
        </pc:sldMkLst>
      </pc:sldChg>
      <pc:sldChg chg="modSp add">
        <pc:chgData name="Jorg Liebeherr" userId="4e70e616cda3882f" providerId="LiveId" clId="{08D8A4BA-143E-C241-8089-E0E90D9A1021}" dt="2020-10-13T19:21:34.671" v="6" actId="27636"/>
        <pc:sldMkLst>
          <pc:docMk/>
          <pc:sldMk cId="3520644107" sldId="442"/>
        </pc:sldMkLst>
        <pc:spChg chg="mod">
          <ac:chgData name="Jorg Liebeherr" userId="4e70e616cda3882f" providerId="LiveId" clId="{08D8A4BA-143E-C241-8089-E0E90D9A1021}" dt="2020-10-13T19:21:34.671" v="6" actId="27636"/>
          <ac:spMkLst>
            <pc:docMk/>
            <pc:sldMk cId="3520644107" sldId="442"/>
            <ac:spMk id="327682" creationId="{00000000-0000-0000-0000-000000000000}"/>
          </ac:spMkLst>
        </pc:spChg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3899790980" sldId="443"/>
        </pc:sldMkLst>
      </pc:sldChg>
      <pc:sldChg chg="modSp add">
        <pc:chgData name="Jorg Liebeherr" userId="4e70e616cda3882f" providerId="LiveId" clId="{08D8A4BA-143E-C241-8089-E0E90D9A1021}" dt="2020-10-13T21:15:16.763" v="465" actId="207"/>
        <pc:sldMkLst>
          <pc:docMk/>
          <pc:sldMk cId="2744502462" sldId="444"/>
        </pc:sldMkLst>
        <pc:spChg chg="mod">
          <ac:chgData name="Jorg Liebeherr" userId="4e70e616cda3882f" providerId="LiveId" clId="{08D8A4BA-143E-C241-8089-E0E90D9A1021}" dt="2020-10-13T21:15:16.763" v="465" actId="207"/>
          <ac:spMkLst>
            <pc:docMk/>
            <pc:sldMk cId="2744502462" sldId="444"/>
            <ac:spMk id="333827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1:14:38.902" v="460" actId="207"/>
        <pc:sldMkLst>
          <pc:docMk/>
          <pc:sldMk cId="512922229" sldId="445"/>
        </pc:sldMkLst>
        <pc:spChg chg="mod">
          <ac:chgData name="Jorg Liebeherr" userId="4e70e616cda3882f" providerId="LiveId" clId="{08D8A4BA-143E-C241-8089-E0E90D9A1021}" dt="2020-10-13T21:14:38.902" v="460" actId="207"/>
          <ac:spMkLst>
            <pc:docMk/>
            <pc:sldMk cId="512922229" sldId="445"/>
            <ac:spMk id="335875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1:51.425" v="439" actId="1076"/>
          <ac:spMkLst>
            <pc:docMk/>
            <pc:sldMk cId="512922229" sldId="445"/>
            <ac:spMk id="33588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1:23.522" v="434" actId="1076"/>
          <ac:spMkLst>
            <pc:docMk/>
            <pc:sldMk cId="512922229" sldId="445"/>
            <ac:spMk id="33588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2:04.914" v="443" actId="1076"/>
          <ac:spMkLst>
            <pc:docMk/>
            <pc:sldMk cId="512922229" sldId="445"/>
            <ac:spMk id="33589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2:02.674" v="442" actId="1076"/>
          <ac:spMkLst>
            <pc:docMk/>
            <pc:sldMk cId="512922229" sldId="445"/>
            <ac:spMk id="33589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28.572" v="453" actId="1076"/>
          <ac:spMkLst>
            <pc:docMk/>
            <pc:sldMk cId="512922229" sldId="445"/>
            <ac:spMk id="33591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34.276" v="454" actId="1076"/>
          <ac:spMkLst>
            <pc:docMk/>
            <pc:sldMk cId="512922229" sldId="445"/>
            <ac:spMk id="33592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2:59.277" v="447" actId="1076"/>
          <ac:spMkLst>
            <pc:docMk/>
            <pc:sldMk cId="512922229" sldId="445"/>
            <ac:spMk id="33595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03.317" v="448" actId="1076"/>
          <ac:spMkLst>
            <pc:docMk/>
            <pc:sldMk cId="512922229" sldId="445"/>
            <ac:spMk id="33595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14.677" v="451" actId="1076"/>
          <ac:spMkLst>
            <pc:docMk/>
            <pc:sldMk cId="512922229" sldId="445"/>
            <ac:spMk id="335956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07.643" v="449" actId="1076"/>
          <ac:spMkLst>
            <pc:docMk/>
            <pc:sldMk cId="512922229" sldId="445"/>
            <ac:spMk id="335958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10.842" v="450" actId="1076"/>
          <ac:spMkLst>
            <pc:docMk/>
            <pc:sldMk cId="512922229" sldId="445"/>
            <ac:spMk id="33595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17.837" v="452" actId="1076"/>
          <ac:spMkLst>
            <pc:docMk/>
            <pc:sldMk cId="512922229" sldId="445"/>
            <ac:spMk id="335962" creationId="{00000000-0000-0000-0000-000000000000}"/>
          </ac:spMkLst>
        </pc:spChg>
        <pc:grpChg chg="mod">
          <ac:chgData name="Jorg Liebeherr" userId="4e70e616cda3882f" providerId="LiveId" clId="{08D8A4BA-143E-C241-8089-E0E90D9A1021}" dt="2020-10-13T21:12:45.100" v="444" actId="1076"/>
          <ac:grpSpMkLst>
            <pc:docMk/>
            <pc:sldMk cId="512922229" sldId="445"/>
            <ac:grpSpMk id="335950" creationId="{00000000-0000-0000-0000-000000000000}"/>
          </ac:grpSpMkLst>
        </pc:grpChg>
      </pc:sldChg>
      <pc:sldChg chg="add del">
        <pc:chgData name="Jorg Liebeherr" userId="4e70e616cda3882f" providerId="LiveId" clId="{08D8A4BA-143E-C241-8089-E0E90D9A1021}" dt="2020-10-13T21:19:44.436" v="571" actId="2696"/>
        <pc:sldMkLst>
          <pc:docMk/>
          <pc:sldMk cId="1023916429" sldId="447"/>
        </pc:sldMkLst>
      </pc:sldChg>
      <pc:sldChg chg="modSp add del">
        <pc:chgData name="Jorg Liebeherr" userId="4e70e616cda3882f" providerId="LiveId" clId="{08D8A4BA-143E-C241-8089-E0E90D9A1021}" dt="2020-10-13T21:19:45.160" v="572" actId="2696"/>
        <pc:sldMkLst>
          <pc:docMk/>
          <pc:sldMk cId="2326188529" sldId="448"/>
        </pc:sldMkLst>
        <pc:spChg chg="mod">
          <ac:chgData name="Jorg Liebeherr" userId="4e70e616cda3882f" providerId="LiveId" clId="{08D8A4BA-143E-C241-8089-E0E90D9A1021}" dt="2020-10-13T19:21:34.503" v="3" actId="27636"/>
          <ac:spMkLst>
            <pc:docMk/>
            <pc:sldMk cId="2326188529" sldId="448"/>
            <ac:spMk id="349187" creationId="{00000000-0000-0000-0000-000000000000}"/>
          </ac:spMkLst>
        </pc:spChg>
      </pc:sldChg>
      <pc:sldChg chg="add del">
        <pc:chgData name="Jorg Liebeherr" userId="4e70e616cda3882f" providerId="LiveId" clId="{08D8A4BA-143E-C241-8089-E0E90D9A1021}" dt="2020-10-13T21:19:46.931" v="573" actId="2696"/>
        <pc:sldMkLst>
          <pc:docMk/>
          <pc:sldMk cId="535132118" sldId="449"/>
        </pc:sldMkLst>
      </pc:sldChg>
      <pc:sldChg chg="del">
        <pc:chgData name="Jorg Liebeherr" userId="4e70e616cda3882f" providerId="LiveId" clId="{08D8A4BA-143E-C241-8089-E0E90D9A1021}" dt="2020-10-13T19:21:41.929" v="7" actId="2696"/>
        <pc:sldMkLst>
          <pc:docMk/>
          <pc:sldMk cId="3468770112" sldId="674"/>
        </pc:sldMkLst>
      </pc:sldChg>
      <pc:sldChg chg="del">
        <pc:chgData name="Jorg Liebeherr" userId="4e70e616cda3882f" providerId="LiveId" clId="{08D8A4BA-143E-C241-8089-E0E90D9A1021}" dt="2020-10-13T19:21:41.946" v="8" actId="2696"/>
        <pc:sldMkLst>
          <pc:docMk/>
          <pc:sldMk cId="3134965886" sldId="675"/>
        </pc:sldMkLst>
      </pc:sldChg>
      <pc:sldChg chg="add">
        <pc:chgData name="Jorg Liebeherr" userId="4e70e616cda3882f" providerId="LiveId" clId="{08D8A4BA-143E-C241-8089-E0E90D9A1021}" dt="2020-10-13T19:18:49.939" v="0"/>
        <pc:sldMkLst>
          <pc:docMk/>
          <pc:sldMk cId="1209120285" sldId="676"/>
        </pc:sldMkLst>
      </pc:sldChg>
      <pc:sldChg chg="add del">
        <pc:chgData name="Jorg Liebeherr" userId="4e70e616cda3882f" providerId="LiveId" clId="{08D8A4BA-143E-C241-8089-E0E90D9A1021}" dt="2020-10-13T19:23:04.938" v="77" actId="2696"/>
        <pc:sldMkLst>
          <pc:docMk/>
          <pc:sldMk cId="3958388750" sldId="677"/>
        </pc:sldMkLst>
      </pc:sldChg>
      <pc:sldChg chg="modSp add">
        <pc:chgData name="Jorg Liebeherr" userId="4e70e616cda3882f" providerId="LiveId" clId="{08D8A4BA-143E-C241-8089-E0E90D9A1021}" dt="2020-10-13T20:09:30.839" v="114" actId="27636"/>
        <pc:sldMkLst>
          <pc:docMk/>
          <pc:sldMk cId="2546380564" sldId="678"/>
        </pc:sldMkLst>
        <pc:spChg chg="mod">
          <ac:chgData name="Jorg Liebeherr" userId="4e70e616cda3882f" providerId="LiveId" clId="{08D8A4BA-143E-C241-8089-E0E90D9A1021}" dt="2020-10-13T20:09:30.839" v="114" actId="27636"/>
          <ac:spMkLst>
            <pc:docMk/>
            <pc:sldMk cId="2546380564" sldId="678"/>
            <ac:spMk id="307203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0:15:50.044" v="200" actId="207"/>
        <pc:sldMkLst>
          <pc:docMk/>
          <pc:sldMk cId="3392660767" sldId="679"/>
        </pc:sldMkLst>
        <pc:spChg chg="mod">
          <ac:chgData name="Jorg Liebeherr" userId="4e70e616cda3882f" providerId="LiveId" clId="{08D8A4BA-143E-C241-8089-E0E90D9A1021}" dt="2020-10-13T20:15:50.044" v="200" actId="207"/>
          <ac:spMkLst>
            <pc:docMk/>
            <pc:sldMk cId="3392660767" sldId="679"/>
            <ac:spMk id="32051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15:37.147" v="198" actId="1076"/>
          <ac:spMkLst>
            <pc:docMk/>
            <pc:sldMk cId="3392660767" sldId="679"/>
            <ac:spMk id="320521" creationId="{00000000-0000-0000-0000-000000000000}"/>
          </ac:spMkLst>
        </pc:spChg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1234290275" sldId="680"/>
        </pc:sldMkLst>
      </pc:sldChg>
      <pc:sldChg chg="modSp add">
        <pc:chgData name="Jorg Liebeherr" userId="4e70e616cda3882f" providerId="LiveId" clId="{08D8A4BA-143E-C241-8089-E0E90D9A1021}" dt="2020-10-13T21:22:17.033" v="587" actId="20577"/>
        <pc:sldMkLst>
          <pc:docMk/>
          <pc:sldMk cId="650618127" sldId="681"/>
        </pc:sldMkLst>
        <pc:spChg chg="mod">
          <ac:chgData name="Jorg Liebeherr" userId="4e70e616cda3882f" providerId="LiveId" clId="{08D8A4BA-143E-C241-8089-E0E90D9A1021}" dt="2020-10-13T21:21:48.711" v="585" actId="207"/>
          <ac:spMkLst>
            <pc:docMk/>
            <pc:sldMk cId="650618127" sldId="681"/>
            <ac:spMk id="28980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1:12.391" v="579" actId="207"/>
          <ac:spMkLst>
            <pc:docMk/>
            <pc:sldMk cId="650618127" sldId="681"/>
            <ac:spMk id="289807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1:12.391" v="579" actId="207"/>
          <ac:spMkLst>
            <pc:docMk/>
            <pc:sldMk cId="650618127" sldId="681"/>
            <ac:spMk id="289808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1:12.391" v="579" actId="207"/>
          <ac:spMkLst>
            <pc:docMk/>
            <pc:sldMk cId="650618127" sldId="681"/>
            <ac:spMk id="28981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2:17.033" v="587" actId="20577"/>
          <ac:spMkLst>
            <pc:docMk/>
            <pc:sldMk cId="650618127" sldId="681"/>
            <ac:spMk id="289817" creationId="{00000000-0000-0000-0000-000000000000}"/>
          </ac:spMkLst>
        </pc:spChg>
      </pc:sldChg>
      <pc:sldChg chg="addSp delSp modSp add">
        <pc:chgData name="Jorg Liebeherr" userId="4e70e616cda3882f" providerId="LiveId" clId="{08D8A4BA-143E-C241-8089-E0E90D9A1021}" dt="2020-10-14T12:24:23.077" v="592"/>
        <pc:sldMkLst>
          <pc:docMk/>
          <pc:sldMk cId="641742809" sldId="682"/>
        </pc:sldMkLst>
        <pc:graphicFrameChg chg="add del">
          <ac:chgData name="Jorg Liebeherr" userId="4e70e616cda3882f" providerId="LiveId" clId="{08D8A4BA-143E-C241-8089-E0E90D9A1021}" dt="2020-10-14T12:24:23.077" v="592"/>
          <ac:graphicFrameMkLst>
            <pc:docMk/>
            <pc:sldMk cId="641742809" sldId="682"/>
            <ac:graphicFrameMk id="7" creationId="{7E068CF8-71AE-204E-A279-2E5C82AD3D2D}"/>
          </ac:graphicFrameMkLst>
        </pc:graphicFrameChg>
        <pc:graphicFrameChg chg="mod">
          <ac:chgData name="Jorg Liebeherr" userId="4e70e616cda3882f" providerId="LiveId" clId="{08D8A4BA-143E-C241-8089-E0E90D9A1021}" dt="2020-10-14T12:24:10.116" v="590" actId="1035"/>
          <ac:graphicFrameMkLst>
            <pc:docMk/>
            <pc:sldMk cId="641742809" sldId="682"/>
            <ac:graphicFrameMk id="322563" creationId="{00000000-0000-0000-0000-000000000000}"/>
          </ac:graphicFrameMkLst>
        </pc:graphicFrameChg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1068895278" sldId="683"/>
        </pc:sldMkLst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1766727118" sldId="684"/>
        </pc:sldMkLst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3751849523" sldId="685"/>
        </pc:sldMkLst>
      </pc:sldChg>
      <pc:sldChg chg="modSp add">
        <pc:chgData name="Jorg Liebeherr" userId="4e70e616cda3882f" providerId="LiveId" clId="{08D8A4BA-143E-C241-8089-E0E90D9A1021}" dt="2020-10-13T19:21:34.665" v="5" actId="27636"/>
        <pc:sldMkLst>
          <pc:docMk/>
          <pc:sldMk cId="1198737905" sldId="686"/>
        </pc:sldMkLst>
        <pc:spChg chg="mod">
          <ac:chgData name="Jorg Liebeherr" userId="4e70e616cda3882f" providerId="LiveId" clId="{08D8A4BA-143E-C241-8089-E0E90D9A1021}" dt="2020-10-13T19:21:34.665" v="5" actId="27636"/>
          <ac:spMkLst>
            <pc:docMk/>
            <pc:sldMk cId="1198737905" sldId="686"/>
            <ac:spMk id="316419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0:19:11.490" v="243" actId="108"/>
        <pc:sldMkLst>
          <pc:docMk/>
          <pc:sldMk cId="3531897751" sldId="687"/>
        </pc:sldMkLst>
        <pc:spChg chg="mod">
          <ac:chgData name="Jorg Liebeherr" userId="4e70e616cda3882f" providerId="LiveId" clId="{08D8A4BA-143E-C241-8089-E0E90D9A1021}" dt="2020-10-13T20:19:11.490" v="243" actId="108"/>
          <ac:spMkLst>
            <pc:docMk/>
            <pc:sldMk cId="3531897751" sldId="687"/>
            <ac:spMk id="2" creationId="{32F5FC63-CAFE-2548-A2F8-12C586199918}"/>
          </ac:spMkLst>
        </pc:spChg>
      </pc:sldChg>
      <pc:sldChg chg="add">
        <pc:chgData name="Jorg Liebeherr" userId="4e70e616cda3882f" providerId="LiveId" clId="{08D8A4BA-143E-C241-8089-E0E90D9A1021}" dt="2020-10-13T20:18:40.561" v="201"/>
        <pc:sldMkLst>
          <pc:docMk/>
          <pc:sldMk cId="3407425825" sldId="688"/>
        </pc:sldMkLst>
      </pc:sldChg>
      <pc:sldChg chg="modSp add">
        <pc:chgData name="Jorg Liebeherr" userId="4e70e616cda3882f" providerId="LiveId" clId="{08D8A4BA-143E-C241-8089-E0E90D9A1021}" dt="2020-10-13T20:26:18.016" v="339" actId="207"/>
        <pc:sldMkLst>
          <pc:docMk/>
          <pc:sldMk cId="3993780183" sldId="689"/>
        </pc:sldMkLst>
        <pc:spChg chg="mod">
          <ac:chgData name="Jorg Liebeherr" userId="4e70e616cda3882f" providerId="LiveId" clId="{08D8A4BA-143E-C241-8089-E0E90D9A1021}" dt="2020-10-13T20:21:15.674" v="277" actId="207"/>
          <ac:spMkLst>
            <pc:docMk/>
            <pc:sldMk cId="3993780183" sldId="689"/>
            <ac:spMk id="28365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6:18.016" v="339" actId="207"/>
          <ac:spMkLst>
            <pc:docMk/>
            <pc:sldMk cId="3993780183" sldId="689"/>
            <ac:spMk id="283651" creationId="{00000000-0000-0000-0000-000000000000}"/>
          </ac:spMkLst>
        </pc:spChg>
      </pc:sldChg>
      <pc:sldChg chg="addSp delSp modSp add">
        <pc:chgData name="Jorg Liebeherr" userId="4e70e616cda3882f" providerId="LiveId" clId="{08D8A4BA-143E-C241-8089-E0E90D9A1021}" dt="2020-10-13T20:30:08.298" v="369"/>
        <pc:sldMkLst>
          <pc:docMk/>
          <pc:sldMk cId="981065913" sldId="690"/>
        </pc:sldMkLst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2" creationId="{F92D6BF7-BE23-5948-826A-7DD652773974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3" creationId="{DDEFE835-C789-BF49-B57D-E43CD828012F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4" creationId="{FDDF12B6-F4C2-664F-BE05-B293D8E57958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5" creationId="{ADBAB9D5-8FD3-7740-9351-428267523F24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6" creationId="{80A1E258-C288-0C45-A5C5-092C5D44AF29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7" creationId="{E131E7AC-ABA7-0349-A9AC-E35DA13B11A6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6" creationId="{7C5EA9EE-642A-324D-96C7-CA667570D52E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7" creationId="{CF734BF1-19B4-1144-A9E3-60AE38DA3296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8" creationId="{19D89691-3677-6D48-9A73-CB0B52670E48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9" creationId="{70F51DF8-E59A-C747-B863-522E73A98CEE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2" creationId="{5E0717CB-16BB-974F-887A-374BE4A4BBA4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3" creationId="{1B2BA084-F5B8-E246-A1B2-AC18983D52C7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4" creationId="{AECAEE3D-43CC-9544-8D37-4AC96040F86C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5" creationId="{34162632-AC3B-2941-96E1-F5DB68D68CD3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6" creationId="{8D443E33-2996-FD46-B085-F2884F2C99F9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7" creationId="{7F9DED22-133C-4A46-A59F-68C064B0BB94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3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1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5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6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1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4" creationId="{00000000-0000-0000-0000-000000000000}"/>
          </ac:spMkLst>
        </pc:spChg>
        <pc:grpChg chg="add mod">
          <ac:chgData name="Jorg Liebeherr" userId="4e70e616cda3882f" providerId="LiveId" clId="{08D8A4BA-143E-C241-8089-E0E90D9A1021}" dt="2020-10-13T20:29:50.852" v="362" actId="164"/>
          <ac:grpSpMkLst>
            <pc:docMk/>
            <pc:sldMk cId="981065913" sldId="690"/>
            <ac:grpSpMk id="2" creationId="{6FD6DCA6-DF8F-264D-ACB2-023E300B5647}"/>
          </ac:grpSpMkLst>
        </pc:grpChg>
        <pc:grpChg chg="add del mod">
          <ac:chgData name="Jorg Liebeherr" userId="4e70e616cda3882f" providerId="LiveId" clId="{08D8A4BA-143E-C241-8089-E0E90D9A1021}" dt="2020-10-13T20:30:08.298" v="369"/>
          <ac:grpSpMkLst>
            <pc:docMk/>
            <pc:sldMk cId="981065913" sldId="690"/>
            <ac:grpSpMk id="31" creationId="{FAB11304-46CD-2E4C-B2B1-4BF574865E23}"/>
          </ac:grpSpMkLst>
        </pc:grp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5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6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7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8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9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0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1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2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7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8" creationId="{00000000-0000-0000-0000-000000000000}"/>
          </ac:cxnSpMkLst>
        </pc:cxnChg>
      </pc:sldChg>
      <pc:sldChg chg="addSp modSp add">
        <pc:chgData name="Jorg Liebeherr" userId="4e70e616cda3882f" providerId="LiveId" clId="{08D8A4BA-143E-C241-8089-E0E90D9A1021}" dt="2020-10-13T20:32:51.506" v="432" actId="14100"/>
        <pc:sldMkLst>
          <pc:docMk/>
          <pc:sldMk cId="3479804396" sldId="691"/>
        </pc:sldMkLst>
        <pc:spChg chg="add mod">
          <ac:chgData name="Jorg Liebeherr" userId="4e70e616cda3882f" providerId="LiveId" clId="{08D8A4BA-143E-C241-8089-E0E90D9A1021}" dt="2020-10-13T20:31:45.216" v="384" actId="14100"/>
          <ac:spMkLst>
            <pc:docMk/>
            <pc:sldMk cId="3479804396" sldId="691"/>
            <ac:spMk id="2" creationId="{16D5C8CD-ACC9-1B41-9C37-04D72967AD33}"/>
          </ac:spMkLst>
        </pc:spChg>
        <pc:spChg chg="mod">
          <ac:chgData name="Jorg Liebeherr" userId="4e70e616cda3882f" providerId="LiveId" clId="{08D8A4BA-143E-C241-8089-E0E90D9A1021}" dt="2020-10-13T20:31:09.719" v="379" actId="1076"/>
          <ac:spMkLst>
            <pc:docMk/>
            <pc:sldMk cId="3479804396" sldId="691"/>
            <ac:spMk id="349187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32:44.212" v="431" actId="20577"/>
          <ac:spMkLst>
            <pc:docMk/>
            <pc:sldMk cId="3479804396" sldId="691"/>
            <ac:spMk id="349188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32:51.506" v="432" actId="14100"/>
          <ac:spMkLst>
            <pc:docMk/>
            <pc:sldMk cId="3479804396" sldId="691"/>
            <ac:spMk id="34918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26.349" v="360" actId="1076"/>
          <ac:spMkLst>
            <pc:docMk/>
            <pc:sldMk cId="3479804396" sldId="691"/>
            <ac:spMk id="34919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32:19.931" v="412" actId="1038"/>
          <ac:spMkLst>
            <pc:docMk/>
            <pc:sldMk cId="3479804396" sldId="691"/>
            <ac:spMk id="349191" creationId="{00000000-0000-0000-0000-000000000000}"/>
          </ac:spMkLst>
        </pc:spChg>
        <pc:grpChg chg="add mod">
          <ac:chgData name="Jorg Liebeherr" userId="4e70e616cda3882f" providerId="LiveId" clId="{08D8A4BA-143E-C241-8089-E0E90D9A1021}" dt="2020-10-13T20:31:48.240" v="385" actId="1076"/>
          <ac:grpSpMkLst>
            <pc:docMk/>
            <pc:sldMk cId="3479804396" sldId="691"/>
            <ac:grpSpMk id="9" creationId="{53E45984-1ACB-CC4D-9F93-8D11351B7A07}"/>
          </ac:grpSpMkLst>
        </pc:grpChg>
      </pc:sldChg>
      <pc:sldChg chg="add">
        <pc:chgData name="Jorg Liebeherr" userId="4e70e616cda3882f" providerId="LiveId" clId="{08D8A4BA-143E-C241-8089-E0E90D9A1021}" dt="2020-10-13T20:18:40.561" v="201"/>
        <pc:sldMkLst>
          <pc:docMk/>
          <pc:sldMk cId="344639647" sldId="692"/>
        </pc:sldMkLst>
      </pc:sldChg>
    </pc:docChg>
  </pc:docChgLst>
  <pc:docChgLst>
    <pc:chgData name="Jorg Liebeherr" userId="4e70e616cda3882f" providerId="LiveId" clId="{A903CCA9-7350-7749-A306-D758DD00DD30}"/>
    <pc:docChg chg="undo custSel modSld">
      <pc:chgData name="Jorg Liebeherr" userId="4e70e616cda3882f" providerId="LiveId" clId="{A903CCA9-7350-7749-A306-D758DD00DD30}" dt="2020-10-15T20:13:29.327" v="11" actId="20577"/>
      <pc:docMkLst>
        <pc:docMk/>
      </pc:docMkLst>
      <pc:sldChg chg="addSp delSp addAnim delAnim">
        <pc:chgData name="Jorg Liebeherr" userId="4e70e616cda3882f" providerId="LiveId" clId="{A903CCA9-7350-7749-A306-D758DD00DD30}" dt="2020-10-15T19:14:45.556" v="8" actId="21"/>
        <pc:sldMkLst>
          <pc:docMk/>
          <pc:sldMk cId="2902670613" sldId="431"/>
        </pc:sldMkLst>
        <pc:grpChg chg="add del">
          <ac:chgData name="Jorg Liebeherr" userId="4e70e616cda3882f" providerId="LiveId" clId="{A903CCA9-7350-7749-A306-D758DD00DD30}" dt="2020-10-15T19:14:20.723" v="6" actId="21"/>
          <ac:grpSpMkLst>
            <pc:docMk/>
            <pc:sldMk cId="2902670613" sldId="431"/>
            <ac:grpSpMk id="313472" creationId="{00000000-0000-0000-0000-000000000000}"/>
          </ac:grpSpMkLst>
        </pc:grpChg>
        <pc:graphicFrameChg chg="add del">
          <ac:chgData name="Jorg Liebeherr" userId="4e70e616cda3882f" providerId="LiveId" clId="{A903CCA9-7350-7749-A306-D758DD00DD30}" dt="2020-10-15T19:14:15.122" v="4" actId="21"/>
          <ac:graphicFrameMkLst>
            <pc:docMk/>
            <pc:sldMk cId="2902670613" sldId="431"/>
            <ac:graphicFrameMk id="313364" creationId="{00000000-0000-0000-0000-000000000000}"/>
          </ac:graphicFrameMkLst>
        </pc:graphicFrameChg>
        <pc:graphicFrameChg chg="del topLvl">
          <ac:chgData name="Jorg Liebeherr" userId="4e70e616cda3882f" providerId="LiveId" clId="{A903CCA9-7350-7749-A306-D758DD00DD30}" dt="2020-10-15T19:14:42.154" v="7" actId="21"/>
          <ac:graphicFrameMkLst>
            <pc:docMk/>
            <pc:sldMk cId="2902670613" sldId="431"/>
            <ac:graphicFrameMk id="313469" creationId="{00000000-0000-0000-0000-000000000000}"/>
          </ac:graphicFrameMkLst>
        </pc:graphicFrameChg>
        <pc:graphicFrameChg chg="add del">
          <ac:chgData name="Jorg Liebeherr" userId="4e70e616cda3882f" providerId="LiveId" clId="{A903CCA9-7350-7749-A306-D758DD00DD30}" dt="2020-10-15T19:14:45.556" v="8" actId="21"/>
          <ac:graphicFrameMkLst>
            <pc:docMk/>
            <pc:sldMk cId="2902670613" sldId="431"/>
            <ac:graphicFrameMk id="313470" creationId="{00000000-0000-0000-0000-000000000000}"/>
          </ac:graphicFrameMkLst>
        </pc:graphicFrameChg>
        <pc:graphicFrameChg chg="del topLvl">
          <ac:chgData name="Jorg Liebeherr" userId="4e70e616cda3882f" providerId="LiveId" clId="{A903CCA9-7350-7749-A306-D758DD00DD30}" dt="2020-10-15T19:14:20.723" v="6" actId="21"/>
          <ac:graphicFrameMkLst>
            <pc:docMk/>
            <pc:sldMk cId="2902670613" sldId="431"/>
            <ac:graphicFrameMk id="313471" creationId="{00000000-0000-0000-0000-000000000000}"/>
          </ac:graphicFrameMkLst>
        </pc:graphicFrameChg>
      </pc:sldChg>
      <pc:sldChg chg="modSp">
        <pc:chgData name="Jorg Liebeherr" userId="4e70e616cda3882f" providerId="LiveId" clId="{A903CCA9-7350-7749-A306-D758DD00DD30}" dt="2020-10-15T19:16:55.209" v="9" actId="1076"/>
        <pc:sldMkLst>
          <pc:docMk/>
          <pc:sldMk cId="3520644107" sldId="442"/>
        </pc:sldMkLst>
        <pc:graphicFrameChg chg="mod">
          <ac:chgData name="Jorg Liebeherr" userId="4e70e616cda3882f" providerId="LiveId" clId="{A903CCA9-7350-7749-A306-D758DD00DD30}" dt="2020-10-15T19:16:55.209" v="9" actId="1076"/>
          <ac:graphicFrameMkLst>
            <pc:docMk/>
            <pc:sldMk cId="3520644107" sldId="442"/>
            <ac:graphicFrameMk id="327683" creationId="{00000000-0000-0000-0000-000000000000}"/>
          </ac:graphicFrameMkLst>
        </pc:graphicFrameChg>
      </pc:sldChg>
      <pc:sldChg chg="modSp">
        <pc:chgData name="Jorg Liebeherr" userId="4e70e616cda3882f" providerId="LiveId" clId="{A903CCA9-7350-7749-A306-D758DD00DD30}" dt="2020-10-15T20:13:29.327" v="11" actId="20577"/>
        <pc:sldMkLst>
          <pc:docMk/>
          <pc:sldMk cId="2744502462" sldId="444"/>
        </pc:sldMkLst>
        <pc:spChg chg="mod">
          <ac:chgData name="Jorg Liebeherr" userId="4e70e616cda3882f" providerId="LiveId" clId="{A903CCA9-7350-7749-A306-D758DD00DD30}" dt="2020-10-15T20:13:29.327" v="11" actId="20577"/>
          <ac:spMkLst>
            <pc:docMk/>
            <pc:sldMk cId="2744502462" sldId="444"/>
            <ac:spMk id="333827" creationId="{00000000-0000-0000-0000-000000000000}"/>
          </ac:spMkLst>
        </pc:spChg>
      </pc:sldChg>
    </pc:docChg>
  </pc:docChgLst>
  <pc:docChgLst>
    <pc:chgData name="Jorg Liebeherr" userId="4e70e616cda3882f" providerId="LiveId" clId="{E94ABDF4-EB63-AE4B-8418-013740E0DE65}"/>
    <pc:docChg chg="undo redo custSel addSld delSld modSld sldOrd">
      <pc:chgData name="Jorg Liebeherr" userId="4e70e616cda3882f" providerId="LiveId" clId="{E94ABDF4-EB63-AE4B-8418-013740E0DE65}" dt="2020-10-21T20:39:32.014" v="1537" actId="20577"/>
      <pc:docMkLst>
        <pc:docMk/>
      </pc:docMkLst>
      <pc:sldChg chg="addSp delSp modSp">
        <pc:chgData name="Jorg Liebeherr" userId="4e70e616cda3882f" providerId="LiveId" clId="{E94ABDF4-EB63-AE4B-8418-013740E0DE65}" dt="2020-10-21T18:41:56.737" v="921"/>
        <pc:sldMkLst>
          <pc:docMk/>
          <pc:sldMk cId="932342642" sldId="256"/>
        </pc:sldMkLst>
        <pc:spChg chg="mod">
          <ac:chgData name="Jorg Liebeherr" userId="4e70e616cda3882f" providerId="LiveId" clId="{E94ABDF4-EB63-AE4B-8418-013740E0DE65}" dt="2020-10-20T18:19:09.551" v="31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932342642" sldId="256"/>
            <ac:spMk id="6" creationId="{74F95170-33E9-498D-BFDD-EDA41CB52723}"/>
          </ac:spMkLst>
        </pc:spChg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932342642" sldId="256"/>
            <ac:spMk id="7" creationId="{34783862-08F4-F742-B712-A21CD3C9782C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02567412" sldId="394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02567412" sldId="394"/>
            <ac:spMk id="2" creationId="{3AD684C6-9609-3148-B35E-893DDC3D58E9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02567412" sldId="394"/>
            <ac:spMk id="52225" creationId="{FA6E1DB8-AAC0-9748-BECE-791228F8C8E2}"/>
          </ac:spMkLst>
        </pc:spChg>
        <pc:spChg chg="mod">
          <ac:chgData name="Jorg Liebeherr" userId="4e70e616cda3882f" providerId="LiveId" clId="{E94ABDF4-EB63-AE4B-8418-013740E0DE65}" dt="2020-10-20T18:20:37.137" v="78" actId="20577"/>
          <ac:spMkLst>
            <pc:docMk/>
            <pc:sldMk cId="202567412" sldId="394"/>
            <ac:spMk id="52227" creationId="{7A930817-E5BE-4D4E-AB62-87C141E6C9F1}"/>
          </ac:spMkLst>
        </pc:spChg>
      </pc:sldChg>
      <pc:sldChg chg="addSp delSp modSp add">
        <pc:chgData name="Jorg Liebeherr" userId="4e70e616cda3882f" providerId="LiveId" clId="{E94ABDF4-EB63-AE4B-8418-013740E0DE65}" dt="2020-10-21T19:40:00.533" v="1511" actId="20577"/>
        <pc:sldMkLst>
          <pc:docMk/>
          <pc:sldMk cId="3610112705" sldId="396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610112705" sldId="396"/>
            <ac:spMk id="2" creationId="{F5164809-3107-1B43-88DC-0060ACD62396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610112705" sldId="396"/>
            <ac:spMk id="60417" creationId="{14C4E6A0-0A89-B442-81B5-CAB625A4A10C}"/>
          </ac:spMkLst>
        </pc:spChg>
        <pc:spChg chg="mod">
          <ac:chgData name="Jorg Liebeherr" userId="4e70e616cda3882f" providerId="LiveId" clId="{E94ABDF4-EB63-AE4B-8418-013740E0DE65}" dt="2020-10-21T19:40:00.533" v="1511" actId="20577"/>
          <ac:spMkLst>
            <pc:docMk/>
            <pc:sldMk cId="3610112705" sldId="396"/>
            <ac:spMk id="60419" creationId="{4E70BCE5-85C6-1048-958C-15C478149D5A}"/>
          </ac:spMkLst>
        </pc:spChg>
        <pc:graphicFrameChg chg="mod">
          <ac:chgData name="Jorg Liebeherr" userId="4e70e616cda3882f" providerId="LiveId" clId="{E94ABDF4-EB63-AE4B-8418-013740E0DE65}" dt="2020-10-20T18:37:51.468" v="131" actId="1076"/>
          <ac:graphicFrameMkLst>
            <pc:docMk/>
            <pc:sldMk cId="3610112705" sldId="396"/>
            <ac:graphicFrameMk id="60420" creationId="{58C36360-491E-AF46-818D-097E69BDD55E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761828855" sldId="398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761828855" sldId="398"/>
            <ac:spMk id="2" creationId="{7947C6E5-26B0-9F43-987E-E290852213E4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761828855" sldId="398"/>
            <ac:spMk id="62465" creationId="{B40245D9-CFB7-EE49-9116-0335FB42D26E}"/>
          </ac:spMkLst>
        </pc:spChg>
        <pc:spChg chg="mod">
          <ac:chgData name="Jorg Liebeherr" userId="4e70e616cda3882f" providerId="LiveId" clId="{E94ABDF4-EB63-AE4B-8418-013740E0DE65}" dt="2020-10-20T18:42:10.090" v="338" actId="5793"/>
          <ac:spMkLst>
            <pc:docMk/>
            <pc:sldMk cId="2761828855" sldId="398"/>
            <ac:spMk id="62467" creationId="{E64BFB8F-BBD3-4D43-A5D3-EF889C6E75F1}"/>
          </ac:spMkLst>
        </pc:spChg>
        <pc:graphicFrameChg chg="mod">
          <ac:chgData name="Jorg Liebeherr" userId="4e70e616cda3882f" providerId="LiveId" clId="{E94ABDF4-EB63-AE4B-8418-013740E0DE65}" dt="2020-10-20T18:40:57.874" v="326" actId="1076"/>
          <ac:graphicFrameMkLst>
            <pc:docMk/>
            <pc:sldMk cId="2761828855" sldId="398"/>
            <ac:graphicFrameMk id="62468" creationId="{4E68790C-3347-B34B-A0AC-2BEAD0517FBC}"/>
          </ac:graphicFrameMkLst>
        </pc:graphicFrameChg>
      </pc:sldChg>
      <pc:sldChg chg="del">
        <pc:chgData name="Jorg Liebeherr" userId="4e70e616cda3882f" providerId="LiveId" clId="{E94ABDF4-EB63-AE4B-8418-013740E0DE65}" dt="2020-10-20T18:19:31.583" v="37" actId="2696"/>
        <pc:sldMkLst>
          <pc:docMk/>
          <pc:sldMk cId="1809238200" sldId="400"/>
        </pc:sldMkLst>
      </pc:sldChg>
      <pc:sldChg chg="del">
        <pc:chgData name="Jorg Liebeherr" userId="4e70e616cda3882f" providerId="LiveId" clId="{E94ABDF4-EB63-AE4B-8418-013740E0DE65}" dt="2020-10-20T18:19:31.590" v="38" actId="2696"/>
        <pc:sldMkLst>
          <pc:docMk/>
          <pc:sldMk cId="622629765" sldId="401"/>
        </pc:sldMkLst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683792821" sldId="401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683792821" sldId="401"/>
            <ac:spMk id="2" creationId="{4C0BCB60-280B-8644-8334-5848B89F23A3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683792821" sldId="401"/>
            <ac:spMk id="64513" creationId="{E2A0655F-A544-B64F-B6BF-2650E1D8FF0B}"/>
          </ac:spMkLst>
        </pc:spChg>
        <pc:spChg chg="mod">
          <ac:chgData name="Jorg Liebeherr" userId="4e70e616cda3882f" providerId="LiveId" clId="{E94ABDF4-EB63-AE4B-8418-013740E0DE65}" dt="2020-10-20T18:43:18.038" v="350" actId="207"/>
          <ac:spMkLst>
            <pc:docMk/>
            <pc:sldMk cId="1683792821" sldId="401"/>
            <ac:spMk id="64515" creationId="{C071E31D-E42B-174E-B18B-A90EA029648A}"/>
          </ac:spMkLst>
        </pc:spChg>
        <pc:graphicFrameChg chg="mod">
          <ac:chgData name="Jorg Liebeherr" userId="4e70e616cda3882f" providerId="LiveId" clId="{E94ABDF4-EB63-AE4B-8418-013740E0DE65}" dt="2020-10-20T18:42:19.091" v="339" actId="1076"/>
          <ac:graphicFrameMkLst>
            <pc:docMk/>
            <pc:sldMk cId="1683792821" sldId="401"/>
            <ac:graphicFrameMk id="64516" creationId="{023F404D-9BBC-3646-8BB0-43C6553658E0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4035952310" sldId="403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4035952310" sldId="403"/>
            <ac:spMk id="2" creationId="{C69BA0AE-1024-3849-9C40-946F7EB0B834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4035952310" sldId="403"/>
            <ac:spMk id="66561" creationId="{F9B690DF-BF10-AF4E-91D9-D8EF7BEE203C}"/>
          </ac:spMkLst>
        </pc:spChg>
        <pc:spChg chg="mod">
          <ac:chgData name="Jorg Liebeherr" userId="4e70e616cda3882f" providerId="LiveId" clId="{E94ABDF4-EB63-AE4B-8418-013740E0DE65}" dt="2020-10-20T18:44:20.254" v="355" actId="14100"/>
          <ac:spMkLst>
            <pc:docMk/>
            <pc:sldMk cId="4035952310" sldId="403"/>
            <ac:spMk id="66563" creationId="{32D6F132-C7D8-4C49-9F35-C92432C0FB2C}"/>
          </ac:spMkLst>
        </pc:spChg>
        <pc:graphicFrameChg chg="mod">
          <ac:chgData name="Jorg Liebeherr" userId="4e70e616cda3882f" providerId="LiveId" clId="{E94ABDF4-EB63-AE4B-8418-013740E0DE65}" dt="2020-10-20T18:43:43.012" v="351" actId="1076"/>
          <ac:graphicFrameMkLst>
            <pc:docMk/>
            <pc:sldMk cId="4035952310" sldId="403"/>
            <ac:graphicFrameMk id="66564" creationId="{8C050D9A-2C1D-1643-A146-117823E2981E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9:15:43.396" v="1013" actId="20577"/>
        <pc:sldMkLst>
          <pc:docMk/>
          <pc:sldMk cId="3418920004" sldId="408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418920004" sldId="408"/>
            <ac:spMk id="2" creationId="{5A4D0243-9B86-D64D-8622-B8B4F11F0F30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418920004" sldId="408"/>
            <ac:spMk id="54273" creationId="{843840D2-CA99-CC4F-A29B-9D275FC542B3}"/>
          </ac:spMkLst>
        </pc:spChg>
        <pc:spChg chg="mod">
          <ac:chgData name="Jorg Liebeherr" userId="4e70e616cda3882f" providerId="LiveId" clId="{E94ABDF4-EB63-AE4B-8418-013740E0DE65}" dt="2020-10-21T19:15:43.396" v="1013" actId="20577"/>
          <ac:spMkLst>
            <pc:docMk/>
            <pc:sldMk cId="3418920004" sldId="408"/>
            <ac:spMk id="54275" creationId="{A495181B-8442-8E48-9E74-F3B2294D092B}"/>
          </ac:spMkLst>
        </pc:spChg>
      </pc:sldChg>
      <pc:sldChg chg="addSp delSp modSp add modAnim">
        <pc:chgData name="Jorg Liebeherr" userId="4e70e616cda3882f" providerId="LiveId" clId="{E94ABDF4-EB63-AE4B-8418-013740E0DE65}" dt="2020-10-21T19:38:30.573" v="1508"/>
        <pc:sldMkLst>
          <pc:docMk/>
          <pc:sldMk cId="803829914" sldId="409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803829914" sldId="409"/>
            <ac:spMk id="4" creationId="{9B676F8F-67F9-3B4A-950F-7DB161FCE5D6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803829914" sldId="409"/>
            <ac:spMk id="58369" creationId="{F556F466-1B33-154C-90B6-A07ED52E4131}"/>
          </ac:spMkLst>
        </pc:spChg>
        <pc:spChg chg="mod">
          <ac:chgData name="Jorg Liebeherr" userId="4e70e616cda3882f" providerId="LiveId" clId="{E94ABDF4-EB63-AE4B-8418-013740E0DE65}" dt="2020-10-20T18:37:23.193" v="125" actId="14100"/>
          <ac:spMkLst>
            <pc:docMk/>
            <pc:sldMk cId="803829914" sldId="409"/>
            <ac:spMk id="58372" creationId="{B0D218E0-AF69-5940-A78E-B87859089663}"/>
          </ac:spMkLst>
        </pc:spChg>
        <pc:spChg chg="mod">
          <ac:chgData name="Jorg Liebeherr" userId="4e70e616cda3882f" providerId="LiveId" clId="{E94ABDF4-EB63-AE4B-8418-013740E0DE65}" dt="2020-10-20T18:37:10.843" v="122" actId="20577"/>
          <ac:spMkLst>
            <pc:docMk/>
            <pc:sldMk cId="803829914" sldId="409"/>
            <ac:spMk id="58378" creationId="{8F0A8221-F4CE-F446-9DD8-AD4FCC5ADCFB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370184953" sldId="410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370184953" sldId="410"/>
            <ac:spMk id="2" creationId="{0624B07D-2D1A-9248-9013-A1407DB33550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370184953" sldId="410"/>
            <ac:spMk id="70657" creationId="{6E417BC5-112D-0D48-AF94-DE7F37987398}"/>
          </ac:spMkLst>
        </pc:spChg>
        <pc:spChg chg="mod">
          <ac:chgData name="Jorg Liebeherr" userId="4e70e616cda3882f" providerId="LiveId" clId="{E94ABDF4-EB63-AE4B-8418-013740E0DE65}" dt="2020-10-20T18:45:44.357" v="406" actId="20577"/>
          <ac:spMkLst>
            <pc:docMk/>
            <pc:sldMk cId="3370184953" sldId="410"/>
            <ac:spMk id="70658" creationId="{F31C5092-7EFF-894D-9C93-AFB2C045FC17}"/>
          </ac:spMkLst>
        </pc:spChg>
        <pc:spChg chg="mod">
          <ac:chgData name="Jorg Liebeherr" userId="4e70e616cda3882f" providerId="LiveId" clId="{E94ABDF4-EB63-AE4B-8418-013740E0DE65}" dt="2020-10-20T18:46:59.004" v="434" actId="20577"/>
          <ac:spMkLst>
            <pc:docMk/>
            <pc:sldMk cId="3370184953" sldId="410"/>
            <ac:spMk id="70659" creationId="{DA2C4EF9-CE5C-D840-A50E-8F1A00998AAB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087522857" sldId="411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087522857" sldId="411"/>
            <ac:spMk id="6" creationId="{52B73402-3F5B-7F4B-9D38-01F92A2E276E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087522857" sldId="411"/>
            <ac:spMk id="72705" creationId="{70A0CFB0-5313-1B4C-A73D-5AFE8B0C6A42}"/>
          </ac:spMkLst>
        </pc:spChg>
        <pc:spChg chg="mod">
          <ac:chgData name="Jorg Liebeherr" userId="4e70e616cda3882f" providerId="LiveId" clId="{E94ABDF4-EB63-AE4B-8418-013740E0DE65}" dt="2020-10-20T18:47:20.139" v="436" actId="403"/>
          <ac:spMkLst>
            <pc:docMk/>
            <pc:sldMk cId="3087522857" sldId="411"/>
            <ac:spMk id="72708" creationId="{FF08EA05-4DC6-1740-AA0A-679919AFBA20}"/>
          </ac:spMkLst>
        </pc:spChg>
        <pc:graphicFrameChg chg="del">
          <ac:chgData name="Jorg Liebeherr" userId="4e70e616cda3882f" providerId="LiveId" clId="{E94ABDF4-EB63-AE4B-8418-013740E0DE65}" dt="2020-10-20T18:47:25.376" v="437" actId="478"/>
          <ac:graphicFrameMkLst>
            <pc:docMk/>
            <pc:sldMk cId="3087522857" sldId="411"/>
            <ac:graphicFrameMk id="72715" creationId="{256825E0-7F1F-0B47-8E19-D21BC87047A2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580692009" sldId="412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580692009" sldId="412"/>
            <ac:spMk id="6" creationId="{64FF4853-BBFD-4944-A809-2A6053EA4F4C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580692009" sldId="412"/>
            <ac:spMk id="74753" creationId="{B75BF1D5-A855-D240-8F7F-7B37B243CC1D}"/>
          </ac:spMkLst>
        </pc:spChg>
        <pc:spChg chg="mod">
          <ac:chgData name="Jorg Liebeherr" userId="4e70e616cda3882f" providerId="LiveId" clId="{E94ABDF4-EB63-AE4B-8418-013740E0DE65}" dt="2020-10-20T18:48:45.488" v="446" actId="27636"/>
          <ac:spMkLst>
            <pc:docMk/>
            <pc:sldMk cId="1580692009" sldId="412"/>
            <ac:spMk id="74756" creationId="{DDA6DEA7-4FB8-6549-A4F8-E787E982BAFA}"/>
          </ac:spMkLst>
        </pc:spChg>
      </pc:sldChg>
      <pc:sldChg chg="addSp delSp modSp add ord">
        <pc:chgData name="Jorg Liebeherr" userId="4e70e616cda3882f" providerId="LiveId" clId="{E94ABDF4-EB63-AE4B-8418-013740E0DE65}" dt="2020-10-21T19:17:29.431" v="1024"/>
        <pc:sldMkLst>
          <pc:docMk/>
          <pc:sldMk cId="2614339038" sldId="414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614339038" sldId="414"/>
            <ac:spMk id="2" creationId="{3BBF793E-B1E3-C74D-A8BB-C19C974C4678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614339038" sldId="414"/>
            <ac:spMk id="56321" creationId="{C450455E-54D3-6D4B-BE71-0C0E6BDBDC8F}"/>
          </ac:spMkLst>
        </pc:spChg>
        <pc:spChg chg="mod">
          <ac:chgData name="Jorg Liebeherr" userId="4e70e616cda3882f" providerId="LiveId" clId="{E94ABDF4-EB63-AE4B-8418-013740E0DE65}" dt="2020-10-21T19:16:15.803" v="1022" actId="20577"/>
          <ac:spMkLst>
            <pc:docMk/>
            <pc:sldMk cId="2614339038" sldId="414"/>
            <ac:spMk id="56323" creationId="{C49AECF4-38CD-3E4E-8056-C3C061FDFD95}"/>
          </ac:spMkLst>
        </pc:spChg>
      </pc:sldChg>
      <pc:sldChg chg="del">
        <pc:chgData name="Jorg Liebeherr" userId="4e70e616cda3882f" providerId="LiveId" clId="{E94ABDF4-EB63-AE4B-8418-013740E0DE65}" dt="2020-10-20T18:19:31.548" v="34" actId="2696"/>
        <pc:sldMkLst>
          <pc:docMk/>
          <pc:sldMk cId="3850729491" sldId="418"/>
        </pc:sldMkLst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425412872" sldId="419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425412872" sldId="419"/>
            <ac:spMk id="4" creationId="{6165B942-D505-C844-B209-E006FBD36451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425412872" sldId="419"/>
            <ac:spMk id="76801" creationId="{3E2F7BA6-F4DA-1D4D-B9AD-A237C8093793}"/>
          </ac:spMkLst>
        </pc:spChg>
        <pc:spChg chg="mod">
          <ac:chgData name="Jorg Liebeherr" userId="4e70e616cda3882f" providerId="LiveId" clId="{E94ABDF4-EB63-AE4B-8418-013740E0DE65}" dt="2020-10-20T18:49:48.670" v="463" actId="20577"/>
          <ac:spMkLst>
            <pc:docMk/>
            <pc:sldMk cId="2425412872" sldId="419"/>
            <ac:spMk id="76804" creationId="{A20BF90A-27A8-7B4E-818B-D5F759357452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018798594" sldId="420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018798594" sldId="420"/>
            <ac:spMk id="4" creationId="{40880AF9-7068-2345-BB35-45F559778B73}"/>
          </ac:spMkLst>
        </pc:spChg>
        <pc:spChg chg="del mod">
          <ac:chgData name="Jorg Liebeherr" userId="4e70e616cda3882f" providerId="LiveId" clId="{E94ABDF4-EB63-AE4B-8418-013740E0DE65}" dt="2020-10-21T18:41:52.620" v="920"/>
          <ac:spMkLst>
            <pc:docMk/>
            <pc:sldMk cId="2018798594" sldId="420"/>
            <ac:spMk id="78849" creationId="{8B5492AA-8B0D-5645-AFA8-A5EB04C32181}"/>
          </ac:spMkLst>
        </pc:spChg>
        <pc:spChg chg="mod">
          <ac:chgData name="Jorg Liebeherr" userId="4e70e616cda3882f" providerId="LiveId" clId="{E94ABDF4-EB63-AE4B-8418-013740E0DE65}" dt="2020-10-20T18:49:57.783" v="472" actId="1036"/>
          <ac:spMkLst>
            <pc:docMk/>
            <pc:sldMk cId="2018798594" sldId="420"/>
            <ac:spMk id="78852" creationId="{DC03E40D-0F42-CE46-B607-5D6E08D21C45}"/>
          </ac:spMkLst>
        </pc:spChg>
        <pc:spChg chg="mod">
          <ac:chgData name="Jorg Liebeherr" userId="4e70e616cda3882f" providerId="LiveId" clId="{E94ABDF4-EB63-AE4B-8418-013740E0DE65}" dt="2020-10-20T18:50:45.141" v="476" actId="2711"/>
          <ac:spMkLst>
            <pc:docMk/>
            <pc:sldMk cId="2018798594" sldId="420"/>
            <ac:spMk id="78868" creationId="{1A06B11C-34A3-2547-BC80-DDB2E4A76E43}"/>
          </ac:spMkLst>
        </pc:spChg>
        <pc:spChg chg="mod">
          <ac:chgData name="Jorg Liebeherr" userId="4e70e616cda3882f" providerId="LiveId" clId="{E94ABDF4-EB63-AE4B-8418-013740E0DE65}" dt="2020-10-20T18:51:06.687" v="483" actId="1076"/>
          <ac:spMkLst>
            <pc:docMk/>
            <pc:sldMk cId="2018798594" sldId="420"/>
            <ac:spMk id="78880" creationId="{5525683C-5FFC-C84A-8939-E3B6D14ABFC8}"/>
          </ac:spMkLst>
        </pc:spChg>
        <pc:spChg chg="mod">
          <ac:chgData name="Jorg Liebeherr" userId="4e70e616cda3882f" providerId="LiveId" clId="{E94ABDF4-EB63-AE4B-8418-013740E0DE65}" dt="2020-10-20T18:50:45.141" v="476" actId="2711"/>
          <ac:spMkLst>
            <pc:docMk/>
            <pc:sldMk cId="2018798594" sldId="420"/>
            <ac:spMk id="78881" creationId="{8BF979FC-82D2-8C48-9AF3-A9447E22DC6D}"/>
          </ac:spMkLst>
        </pc:spChg>
        <pc:spChg chg="mod">
          <ac:chgData name="Jorg Liebeherr" userId="4e70e616cda3882f" providerId="LiveId" clId="{E94ABDF4-EB63-AE4B-8418-013740E0DE65}" dt="2020-10-20T18:51:33.401" v="496" actId="207"/>
          <ac:spMkLst>
            <pc:docMk/>
            <pc:sldMk cId="2018798594" sldId="420"/>
            <ac:spMk id="78882" creationId="{66A81FB5-98C6-1D4D-ABB8-E4A286B7AAC7}"/>
          </ac:spMkLst>
        </pc:spChg>
        <pc:spChg chg="mod">
          <ac:chgData name="Jorg Liebeherr" userId="4e70e616cda3882f" providerId="LiveId" clId="{E94ABDF4-EB63-AE4B-8418-013740E0DE65}" dt="2020-10-20T18:51:21.962" v="495" actId="20577"/>
          <ac:spMkLst>
            <pc:docMk/>
            <pc:sldMk cId="2018798594" sldId="420"/>
            <ac:spMk id="78897" creationId="{77F72386-592D-4E4D-A91A-28390FB0A0D7}"/>
          </ac:spMkLst>
        </pc:spChg>
        <pc:grpChg chg="mod">
          <ac:chgData name="Jorg Liebeherr" userId="4e70e616cda3882f" providerId="LiveId" clId="{E94ABDF4-EB63-AE4B-8418-013740E0DE65}" dt="2020-10-20T18:49:57.783" v="472" actId="1036"/>
          <ac:grpSpMkLst>
            <pc:docMk/>
            <pc:sldMk cId="2018798594" sldId="420"/>
            <ac:grpSpMk id="2" creationId="{073E92C2-1342-1E4A-919F-FA4074CFD10C}"/>
          </ac:grpSpMkLst>
        </pc:grpChg>
        <pc:grpChg chg="mod">
          <ac:chgData name="Jorg Liebeherr" userId="4e70e616cda3882f" providerId="LiveId" clId="{E94ABDF4-EB63-AE4B-8418-013740E0DE65}" dt="2020-10-20T18:49:57.783" v="472" actId="1036"/>
          <ac:grpSpMkLst>
            <pc:docMk/>
            <pc:sldMk cId="2018798594" sldId="420"/>
            <ac:grpSpMk id="3" creationId="{C5FD0F39-37F3-4544-BB1A-9DCE26E0E302}"/>
          </ac:grpSpMkLst>
        </pc:grpChg>
        <pc:graphicFrameChg chg="mod">
          <ac:chgData name="Jorg Liebeherr" userId="4e70e616cda3882f" providerId="LiveId" clId="{E94ABDF4-EB63-AE4B-8418-013740E0DE65}" dt="2020-10-20T18:49:57.783" v="472" actId="1036"/>
          <ac:graphicFrameMkLst>
            <pc:docMk/>
            <pc:sldMk cId="2018798594" sldId="420"/>
            <ac:graphicFrameMk id="78854" creationId="{4424F603-77E0-2142-9279-04535A44AAFE}"/>
          </ac:graphicFrameMkLst>
        </pc:graphicFrameChg>
        <pc:graphicFrameChg chg="modGraphic">
          <ac:chgData name="Jorg Liebeherr" userId="4e70e616cda3882f" providerId="LiveId" clId="{E94ABDF4-EB63-AE4B-8418-013740E0DE65}" dt="2020-10-20T18:50:16.055" v="474" actId="14734"/>
          <ac:graphicFrameMkLst>
            <pc:docMk/>
            <pc:sldMk cId="2018798594" sldId="420"/>
            <ac:graphicFrameMk id="685069" creationId="{A471C1AB-EB85-CE45-AA31-B7BD9DF0B4A9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615291769" sldId="421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615291769" sldId="421"/>
            <ac:spMk id="3" creationId="{B6A24937-E1E4-0948-A64D-8DFD09A5FE29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615291769" sldId="421"/>
            <ac:spMk id="80897" creationId="{2F2AD7FA-40BC-394C-98F7-14AC4CFD00A8}"/>
          </ac:spMkLst>
        </pc:spChg>
        <pc:spChg chg="mod">
          <ac:chgData name="Jorg Liebeherr" userId="4e70e616cda3882f" providerId="LiveId" clId="{E94ABDF4-EB63-AE4B-8418-013740E0DE65}" dt="2020-10-20T18:51:52.913" v="498" actId="20577"/>
          <ac:spMkLst>
            <pc:docMk/>
            <pc:sldMk cId="3615291769" sldId="421"/>
            <ac:spMk id="80898" creationId="{5BD60E81-BEB2-224B-A315-7727F485F0B7}"/>
          </ac:spMkLst>
        </pc:spChg>
        <pc:spChg chg="mod">
          <ac:chgData name="Jorg Liebeherr" userId="4e70e616cda3882f" providerId="LiveId" clId="{E94ABDF4-EB63-AE4B-8418-013740E0DE65}" dt="2020-10-20T18:52:35.100" v="550" actId="20577"/>
          <ac:spMkLst>
            <pc:docMk/>
            <pc:sldMk cId="3615291769" sldId="421"/>
            <ac:spMk id="80899" creationId="{02BA5FE5-79B0-2949-B1AC-B7472AB73D16}"/>
          </ac:spMkLst>
        </pc:spChg>
        <pc:spChg chg="mod">
          <ac:chgData name="Jorg Liebeherr" userId="4e70e616cda3882f" providerId="LiveId" clId="{E94ABDF4-EB63-AE4B-8418-013740E0DE65}" dt="2020-10-20T18:53:18.327" v="556" actId="14100"/>
          <ac:spMkLst>
            <pc:docMk/>
            <pc:sldMk cId="3615291769" sldId="421"/>
            <ac:spMk id="80900" creationId="{7488B87D-5C89-4440-8673-BD5C1A78597A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4154365651" sldId="422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4154365651" sldId="422"/>
            <ac:spMk id="2" creationId="{67752FB7-6157-8C47-AE70-54D5D16FA5B5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4154365651" sldId="422"/>
            <ac:spMk id="92161" creationId="{8C943B23-D403-2D49-8D05-56B84F2C84C2}"/>
          </ac:spMkLst>
        </pc:spChg>
        <pc:spChg chg="mod">
          <ac:chgData name="Jorg Liebeherr" userId="4e70e616cda3882f" providerId="LiveId" clId="{E94ABDF4-EB63-AE4B-8418-013740E0DE65}" dt="2020-10-20T18:56:08.744" v="611" actId="20577"/>
          <ac:spMkLst>
            <pc:docMk/>
            <pc:sldMk cId="4154365651" sldId="422"/>
            <ac:spMk id="92162" creationId="{6F367C2E-E247-9945-A704-CFA77CB92AFB}"/>
          </ac:spMkLst>
        </pc:spChg>
        <pc:spChg chg="mod">
          <ac:chgData name="Jorg Liebeherr" userId="4e70e616cda3882f" providerId="LiveId" clId="{E94ABDF4-EB63-AE4B-8418-013740E0DE65}" dt="2020-10-20T18:55:55.491" v="606" actId="14100"/>
          <ac:spMkLst>
            <pc:docMk/>
            <pc:sldMk cId="4154365651" sldId="422"/>
            <ac:spMk id="92163" creationId="{444B0E3E-5564-784F-98F6-AAC191D33AE5}"/>
          </ac:spMkLst>
        </pc:spChg>
        <pc:graphicFrameChg chg="mod">
          <ac:chgData name="Jorg Liebeherr" userId="4e70e616cda3882f" providerId="LiveId" clId="{E94ABDF4-EB63-AE4B-8418-013740E0DE65}" dt="2020-10-20T18:55:42.790" v="602" actId="1076"/>
          <ac:graphicFrameMkLst>
            <pc:docMk/>
            <pc:sldMk cId="4154365651" sldId="422"/>
            <ac:graphicFrameMk id="92164" creationId="{C06C93E3-AB58-B34D-A15A-577651806E52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20:39:32.014" v="1537" actId="20577"/>
        <pc:sldMkLst>
          <pc:docMk/>
          <pc:sldMk cId="3747209517" sldId="423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747209517" sldId="423"/>
            <ac:spMk id="2" creationId="{D2EE22B9-2EFB-D34D-A4BE-5843CE552653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747209517" sldId="423"/>
            <ac:spMk id="94209" creationId="{96EA349A-B3E8-3644-AD1E-D6B3BA740862}"/>
          </ac:spMkLst>
        </pc:spChg>
        <pc:spChg chg="mod">
          <ac:chgData name="Jorg Liebeherr" userId="4e70e616cda3882f" providerId="LiveId" clId="{E94ABDF4-EB63-AE4B-8418-013740E0DE65}" dt="2020-10-20T18:56:17.873" v="614" actId="20577"/>
          <ac:spMkLst>
            <pc:docMk/>
            <pc:sldMk cId="3747209517" sldId="423"/>
            <ac:spMk id="94210" creationId="{AE2D71D2-1E1A-3B4F-A627-B0F5729DD0BB}"/>
          </ac:spMkLst>
        </pc:spChg>
        <pc:spChg chg="mod">
          <ac:chgData name="Jorg Liebeherr" userId="4e70e616cda3882f" providerId="LiveId" clId="{E94ABDF4-EB63-AE4B-8418-013740E0DE65}" dt="2020-10-21T20:39:32.014" v="1537" actId="20577"/>
          <ac:spMkLst>
            <pc:docMk/>
            <pc:sldMk cId="3747209517" sldId="423"/>
            <ac:spMk id="94211" creationId="{845452C9-7C5A-1347-84D1-558349535B58}"/>
          </ac:spMkLst>
        </pc:spChg>
        <pc:graphicFrameChg chg="mod">
          <ac:chgData name="Jorg Liebeherr" userId="4e70e616cda3882f" providerId="LiveId" clId="{E94ABDF4-EB63-AE4B-8418-013740E0DE65}" dt="2020-10-21T19:23:53.021" v="1372" actId="1076"/>
          <ac:graphicFrameMkLst>
            <pc:docMk/>
            <pc:sldMk cId="3747209517" sldId="423"/>
            <ac:graphicFrameMk id="94212" creationId="{A3AE2805-9F1E-4B4F-B661-14A8F9A7E894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472814723" sldId="424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472814723" sldId="424"/>
            <ac:spMk id="2" creationId="{5D3908D1-2325-3D4D-98A6-736C079EBA6F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472814723" sldId="424"/>
            <ac:spMk id="96257" creationId="{47B586EE-E351-2E47-9699-75E6190772B2}"/>
          </ac:spMkLst>
        </pc:spChg>
        <pc:spChg chg="mod">
          <ac:chgData name="Jorg Liebeherr" userId="4e70e616cda3882f" providerId="LiveId" clId="{E94ABDF4-EB63-AE4B-8418-013740E0DE65}" dt="2020-10-20T18:58:39.526" v="638" actId="20577"/>
          <ac:spMkLst>
            <pc:docMk/>
            <pc:sldMk cId="3472814723" sldId="424"/>
            <ac:spMk id="96258" creationId="{E3D3750B-ACE3-CE47-A355-0CDDCF43B93C}"/>
          </ac:spMkLst>
        </pc:spChg>
        <pc:spChg chg="mod">
          <ac:chgData name="Jorg Liebeherr" userId="4e70e616cda3882f" providerId="LiveId" clId="{E94ABDF4-EB63-AE4B-8418-013740E0DE65}" dt="2020-10-20T18:57:21.610" v="634" actId="14100"/>
          <ac:spMkLst>
            <pc:docMk/>
            <pc:sldMk cId="3472814723" sldId="424"/>
            <ac:spMk id="96259" creationId="{CEFD279D-4C65-1045-B689-7CB991DB2B59}"/>
          </ac:spMkLst>
        </pc:spChg>
        <pc:spChg chg="mod">
          <ac:chgData name="Jorg Liebeherr" userId="4e70e616cda3882f" providerId="LiveId" clId="{E94ABDF4-EB63-AE4B-8418-013740E0DE65}" dt="2020-10-20T18:57:14.073" v="632" actId="1076"/>
          <ac:spMkLst>
            <pc:docMk/>
            <pc:sldMk cId="3472814723" sldId="424"/>
            <ac:spMk id="693253" creationId="{3DBAF428-4778-B444-8F34-458FE8F3CBFE}"/>
          </ac:spMkLst>
        </pc:spChg>
        <pc:spChg chg="mod">
          <ac:chgData name="Jorg Liebeherr" userId="4e70e616cda3882f" providerId="LiveId" clId="{E94ABDF4-EB63-AE4B-8418-013740E0DE65}" dt="2020-10-20T18:57:14.073" v="632" actId="1076"/>
          <ac:spMkLst>
            <pc:docMk/>
            <pc:sldMk cId="3472814723" sldId="424"/>
            <ac:spMk id="693255" creationId="{3313742A-7035-6045-AA73-D6635523A7F3}"/>
          </ac:spMkLst>
        </pc:spChg>
        <pc:graphicFrameChg chg="mod">
          <ac:chgData name="Jorg Liebeherr" userId="4e70e616cda3882f" providerId="LiveId" clId="{E94ABDF4-EB63-AE4B-8418-013740E0DE65}" dt="2020-10-20T18:57:14.073" v="632" actId="1076"/>
          <ac:graphicFrameMkLst>
            <pc:docMk/>
            <pc:sldMk cId="3472814723" sldId="424"/>
            <ac:graphicFrameMk id="96260" creationId="{F88881EA-CC7A-114A-924F-029066766BE7}"/>
          </ac:graphicFrameMkLst>
        </pc:graphicFrameChg>
        <pc:graphicFrameChg chg="mod">
          <ac:chgData name="Jorg Liebeherr" userId="4e70e616cda3882f" providerId="LiveId" clId="{E94ABDF4-EB63-AE4B-8418-013740E0DE65}" dt="2020-10-20T18:57:14.073" v="632" actId="1076"/>
          <ac:graphicFrameMkLst>
            <pc:docMk/>
            <pc:sldMk cId="3472814723" sldId="424"/>
            <ac:graphicFrameMk id="96262" creationId="{0381DECC-B046-8D4D-A396-82D92DDEF6FB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72138612" sldId="425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72138612" sldId="425"/>
            <ac:spMk id="2" creationId="{11DB4308-B7DA-6048-B302-7FB87DAB4420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72138612" sldId="425"/>
            <ac:spMk id="98305" creationId="{E68FAC5A-8D25-A04F-9347-39A47BF8BE91}"/>
          </ac:spMkLst>
        </pc:spChg>
        <pc:spChg chg="mod">
          <ac:chgData name="Jorg Liebeherr" userId="4e70e616cda3882f" providerId="LiveId" clId="{E94ABDF4-EB63-AE4B-8418-013740E0DE65}" dt="2020-10-20T18:58:27.651" v="636" actId="14100"/>
          <ac:spMkLst>
            <pc:docMk/>
            <pc:sldMk cId="272138612" sldId="425"/>
            <ac:spMk id="98306" creationId="{F922E0CE-5627-4643-85A1-FBA3887DBAE4}"/>
          </ac:spMkLst>
        </pc:spChg>
        <pc:spChg chg="mod">
          <ac:chgData name="Jorg Liebeherr" userId="4e70e616cda3882f" providerId="LiveId" clId="{E94ABDF4-EB63-AE4B-8418-013740E0DE65}" dt="2020-10-20T18:59:13.879" v="665" actId="15"/>
          <ac:spMkLst>
            <pc:docMk/>
            <pc:sldMk cId="272138612" sldId="425"/>
            <ac:spMk id="98307" creationId="{E789AB3E-8A5A-2644-A312-828BBF48FF24}"/>
          </ac:spMkLst>
        </pc:spChg>
        <pc:graphicFrameChg chg="mod">
          <ac:chgData name="Jorg Liebeherr" userId="4e70e616cda3882f" providerId="LiveId" clId="{E94ABDF4-EB63-AE4B-8418-013740E0DE65}" dt="2020-10-20T18:58:48.062" v="639" actId="1076"/>
          <ac:graphicFrameMkLst>
            <pc:docMk/>
            <pc:sldMk cId="272138612" sldId="425"/>
            <ac:graphicFrameMk id="98308" creationId="{2DDBF431-892E-574D-A718-F77E3FB51290}"/>
          </ac:graphicFrameMkLst>
        </pc:graphicFrameChg>
      </pc:sldChg>
      <pc:sldChg chg="del">
        <pc:chgData name="Jorg Liebeherr" userId="4e70e616cda3882f" providerId="LiveId" clId="{E94ABDF4-EB63-AE4B-8418-013740E0DE65}" dt="2020-10-20T18:19:31.535" v="33" actId="2696"/>
        <pc:sldMkLst>
          <pc:docMk/>
          <pc:sldMk cId="2902670613" sldId="431"/>
        </pc:sldMkLst>
      </pc:sldChg>
      <pc:sldChg chg="del">
        <pc:chgData name="Jorg Liebeherr" userId="4e70e616cda3882f" providerId="LiveId" clId="{E94ABDF4-EB63-AE4B-8418-013740E0DE65}" dt="2020-10-20T18:19:31.559" v="35" actId="2696"/>
        <pc:sldMkLst>
          <pc:docMk/>
          <pc:sldMk cId="1189009421" sldId="432"/>
        </pc:sldMkLst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727049254" sldId="437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727049254" sldId="437"/>
            <ac:spMk id="2" creationId="{1BCA3B70-A384-164E-943F-F154478D0E0D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727049254" sldId="437"/>
            <ac:spMk id="68609" creationId="{958B4872-4CC4-FD4B-82AA-B20983DB1ACB}"/>
          </ac:spMkLst>
        </pc:spChg>
        <pc:spChg chg="mod">
          <ac:chgData name="Jorg Liebeherr" userId="4e70e616cda3882f" providerId="LiveId" clId="{E94ABDF4-EB63-AE4B-8418-013740E0DE65}" dt="2020-10-20T18:44:41.978" v="358" actId="207"/>
          <ac:spMkLst>
            <pc:docMk/>
            <pc:sldMk cId="727049254" sldId="437"/>
            <ac:spMk id="68611" creationId="{D71BD1C0-3E74-4047-B715-F627E69C859D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623510930" sldId="438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623510930" sldId="438"/>
            <ac:spMk id="2" creationId="{27553FDF-8FE6-EC45-A135-467C7FB93BAF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623510930" sldId="438"/>
            <ac:spMk id="84993" creationId="{E7FF5F5A-D06D-8640-A2AB-495A3FB863FA}"/>
          </ac:spMkLst>
        </pc:spChg>
        <pc:spChg chg="mod">
          <ac:chgData name="Jorg Liebeherr" userId="4e70e616cda3882f" providerId="LiveId" clId="{E94ABDF4-EB63-AE4B-8418-013740E0DE65}" dt="2020-10-20T18:54:09.877" v="580" actId="20577"/>
          <ac:spMkLst>
            <pc:docMk/>
            <pc:sldMk cId="3623510930" sldId="438"/>
            <ac:spMk id="84994" creationId="{9A998DD2-E799-7343-94CC-44E8724679AB}"/>
          </ac:spMkLst>
        </pc:spChg>
        <pc:spChg chg="mod">
          <ac:chgData name="Jorg Liebeherr" userId="4e70e616cda3882f" providerId="LiveId" clId="{E94ABDF4-EB63-AE4B-8418-013740E0DE65}" dt="2020-10-20T18:54:21.445" v="583" actId="207"/>
          <ac:spMkLst>
            <pc:docMk/>
            <pc:sldMk cId="3623510930" sldId="438"/>
            <ac:spMk id="84995" creationId="{993E3B29-B6F4-E746-A071-420929942027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4246135092" sldId="439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4246135092" sldId="439"/>
            <ac:spMk id="2" creationId="{F9CCBD45-1A97-0649-87E8-FA3844ECAD88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4246135092" sldId="439"/>
            <ac:spMk id="87041" creationId="{5D5887A1-994F-574A-B995-F82658922CE7}"/>
          </ac:spMkLst>
        </pc:spChg>
        <pc:spChg chg="mod">
          <ac:chgData name="Jorg Liebeherr" userId="4e70e616cda3882f" providerId="LiveId" clId="{E94ABDF4-EB63-AE4B-8418-013740E0DE65}" dt="2020-10-20T18:54:34.157" v="587" actId="20577"/>
          <ac:spMkLst>
            <pc:docMk/>
            <pc:sldMk cId="4246135092" sldId="439"/>
            <ac:spMk id="87042" creationId="{DD3719DD-D191-4E4D-B848-3A39349DF750}"/>
          </ac:spMkLst>
        </pc:spChg>
        <pc:spChg chg="mod">
          <ac:chgData name="Jorg Liebeherr" userId="4e70e616cda3882f" providerId="LiveId" clId="{E94ABDF4-EB63-AE4B-8418-013740E0DE65}" dt="2020-10-20T18:55:06.302" v="596" actId="113"/>
          <ac:spMkLst>
            <pc:docMk/>
            <pc:sldMk cId="4246135092" sldId="439"/>
            <ac:spMk id="87043" creationId="{D57454F5-04D9-C84E-9113-F8B77D59E71C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819058995" sldId="440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819058995" sldId="440"/>
            <ac:spMk id="2" creationId="{F075A916-AA81-6943-B18A-76FA01DFD6F0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819058995" sldId="440"/>
            <ac:spMk id="89089" creationId="{C0AB6BEF-9D4B-ED43-B9EF-221B6D57DF5D}"/>
          </ac:spMkLst>
        </pc:spChg>
        <pc:spChg chg="mod">
          <ac:chgData name="Jorg Liebeherr" userId="4e70e616cda3882f" providerId="LiveId" clId="{E94ABDF4-EB63-AE4B-8418-013740E0DE65}" dt="2020-10-20T18:55:21.591" v="600" actId="20577"/>
          <ac:spMkLst>
            <pc:docMk/>
            <pc:sldMk cId="1819058995" sldId="440"/>
            <ac:spMk id="89090" creationId="{A4FF2774-D6C3-A44A-B1A7-0627C98F8BC6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498215756" sldId="441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498215756" sldId="441"/>
            <ac:spMk id="2" creationId="{BD1ED7A1-4E36-9C41-A830-41C0C2F52424}"/>
          </ac:spMkLst>
        </pc:spChg>
        <pc:spChg chg="mod">
          <ac:chgData name="Jorg Liebeherr" userId="4e70e616cda3882f" providerId="LiveId" clId="{E94ABDF4-EB63-AE4B-8418-013740E0DE65}" dt="2020-10-20T18:53:31.173" v="571" actId="1036"/>
          <ac:spMkLst>
            <pc:docMk/>
            <pc:sldMk cId="1498215756" sldId="441"/>
            <ac:spMk id="11" creationId="{A743D3E5-DD66-F44A-A662-3D32610E80F6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498215756" sldId="441"/>
            <ac:spMk id="82946" creationId="{2F6C96B4-6CF4-9047-941C-A2CAE05F9219}"/>
          </ac:spMkLst>
        </pc:spChg>
        <pc:spChg chg="mod">
          <ac:chgData name="Jorg Liebeherr" userId="4e70e616cda3882f" providerId="LiveId" clId="{E94ABDF4-EB63-AE4B-8418-013740E0DE65}" dt="2020-10-20T18:53:55.384" v="576" actId="27636"/>
          <ac:spMkLst>
            <pc:docMk/>
            <pc:sldMk cId="1498215756" sldId="441"/>
            <ac:spMk id="82948" creationId="{FEBB671B-9327-0D43-8869-8AF5AC46B213}"/>
          </ac:spMkLst>
        </pc:spChg>
        <pc:spChg chg="mod">
          <ac:chgData name="Jorg Liebeherr" userId="4e70e616cda3882f" providerId="LiveId" clId="{E94ABDF4-EB63-AE4B-8418-013740E0DE65}" dt="2020-10-20T18:53:38.716" v="572" actId="207"/>
          <ac:spMkLst>
            <pc:docMk/>
            <pc:sldMk cId="1498215756" sldId="441"/>
            <ac:spMk id="737288" creationId="{76708911-503A-5E4B-9D81-8BC7BC5B3ADB}"/>
          </ac:spMkLst>
        </pc:spChg>
        <pc:spChg chg="mod">
          <ac:chgData name="Jorg Liebeherr" userId="4e70e616cda3882f" providerId="LiveId" clId="{E94ABDF4-EB63-AE4B-8418-013740E0DE65}" dt="2020-10-20T18:53:38.716" v="572" actId="207"/>
          <ac:spMkLst>
            <pc:docMk/>
            <pc:sldMk cId="1498215756" sldId="441"/>
            <ac:spMk id="737289" creationId="{15680D3E-9AF2-6E4E-B595-27A87EE470FD}"/>
          </ac:spMkLst>
        </pc:spChg>
        <pc:spChg chg="mod">
          <ac:chgData name="Jorg Liebeherr" userId="4e70e616cda3882f" providerId="LiveId" clId="{E94ABDF4-EB63-AE4B-8418-013740E0DE65}" dt="2020-10-20T18:53:38.716" v="572" actId="207"/>
          <ac:spMkLst>
            <pc:docMk/>
            <pc:sldMk cId="1498215756" sldId="441"/>
            <ac:spMk id="737290" creationId="{6AD72836-DF9D-1447-B638-B86B99AD04E1}"/>
          </ac:spMkLst>
        </pc:spChg>
        <pc:spChg chg="mod">
          <ac:chgData name="Jorg Liebeherr" userId="4e70e616cda3882f" providerId="LiveId" clId="{E94ABDF4-EB63-AE4B-8418-013740E0DE65}" dt="2020-10-20T18:53:38.716" v="572" actId="207"/>
          <ac:spMkLst>
            <pc:docMk/>
            <pc:sldMk cId="1498215756" sldId="441"/>
            <ac:spMk id="737291" creationId="{797FE775-DD0A-C649-B651-D59E2D444C65}"/>
          </ac:spMkLst>
        </pc:spChg>
        <pc:graphicFrameChg chg="mod">
          <ac:chgData name="Jorg Liebeherr" userId="4e70e616cda3882f" providerId="LiveId" clId="{E94ABDF4-EB63-AE4B-8418-013740E0DE65}" dt="2020-10-20T18:53:31.173" v="571" actId="1036"/>
          <ac:graphicFrameMkLst>
            <pc:docMk/>
            <pc:sldMk cId="1498215756" sldId="441"/>
            <ac:graphicFrameMk id="82945" creationId="{B82EB1FF-CE52-2C4A-B255-64EC05DA058F}"/>
          </ac:graphicFrameMkLst>
        </pc:graphicFrameChg>
      </pc:sldChg>
      <pc:sldChg chg="del">
        <pc:chgData name="Jorg Liebeherr" userId="4e70e616cda3882f" providerId="LiveId" clId="{E94ABDF4-EB63-AE4B-8418-013740E0DE65}" dt="2020-10-20T18:19:31.787" v="46" actId="2696"/>
        <pc:sldMkLst>
          <pc:docMk/>
          <pc:sldMk cId="2687263059" sldId="441"/>
        </pc:sldMkLst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876693922" sldId="442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876693922" sldId="442"/>
            <ac:spMk id="2" creationId="{B40A4707-BA73-4D42-93B3-FC9A712982F5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876693922" sldId="442"/>
            <ac:spMk id="91137" creationId="{25435C94-269E-9945-ADCD-9589EA060A8C}"/>
          </ac:spMkLst>
        </pc:spChg>
      </pc:sldChg>
      <pc:sldChg chg="del">
        <pc:chgData name="Jorg Liebeherr" userId="4e70e616cda3882f" providerId="LiveId" clId="{E94ABDF4-EB63-AE4B-8418-013740E0DE65}" dt="2020-10-20T18:19:31.833" v="49" actId="2696"/>
        <pc:sldMkLst>
          <pc:docMk/>
          <pc:sldMk cId="3520644107" sldId="442"/>
        </pc:sldMkLst>
      </pc:sldChg>
      <pc:sldChg chg="del">
        <pc:chgData name="Jorg Liebeherr" userId="4e70e616cda3882f" providerId="LiveId" clId="{E94ABDF4-EB63-AE4B-8418-013740E0DE65}" dt="2020-10-20T18:19:31.851" v="50" actId="2696"/>
        <pc:sldMkLst>
          <pc:docMk/>
          <pc:sldMk cId="3899790980" sldId="443"/>
        </pc:sldMkLst>
      </pc:sldChg>
      <pc:sldChg chg="del">
        <pc:chgData name="Jorg Liebeherr" userId="4e70e616cda3882f" providerId="LiveId" clId="{E94ABDF4-EB63-AE4B-8418-013740E0DE65}" dt="2020-10-20T18:19:31.698" v="42" actId="2696"/>
        <pc:sldMkLst>
          <pc:docMk/>
          <pc:sldMk cId="2744502462" sldId="444"/>
        </pc:sldMkLst>
      </pc:sldChg>
      <pc:sldChg chg="del">
        <pc:chgData name="Jorg Liebeherr" userId="4e70e616cda3882f" providerId="LiveId" clId="{E94ABDF4-EB63-AE4B-8418-013740E0DE65}" dt="2020-10-20T18:19:31.773" v="45" actId="2696"/>
        <pc:sldMkLst>
          <pc:docMk/>
          <pc:sldMk cId="512922229" sldId="445"/>
        </pc:sldMkLst>
      </pc:sldChg>
      <pc:sldChg chg="addSp delSp modSp">
        <pc:chgData name="Jorg Liebeherr" userId="4e70e616cda3882f" providerId="LiveId" clId="{E94ABDF4-EB63-AE4B-8418-013740E0DE65}" dt="2020-10-21T18:43:15.394" v="998" actId="20577"/>
        <pc:sldMkLst>
          <pc:docMk/>
          <pc:sldMk cId="1314603462" sldId="673"/>
        </pc:sldMkLst>
        <pc:spChg chg="mod">
          <ac:chgData name="Jorg Liebeherr" userId="4e70e616cda3882f" providerId="LiveId" clId="{E94ABDF4-EB63-AE4B-8418-013740E0DE65}" dt="2020-10-21T18:43:15.394" v="998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314603462" sldId="673"/>
            <ac:spMk id="4" creationId="{792C009D-9F82-4454-A453-B0B8118896D9}"/>
          </ac:spMkLst>
        </pc:spChg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314603462" sldId="673"/>
            <ac:spMk id="5" creationId="{480B2FCC-8A72-154D-B2C0-40189FC79689}"/>
          </ac:spMkLst>
        </pc:spChg>
      </pc:sldChg>
      <pc:sldChg chg="del">
        <pc:chgData name="Jorg Liebeherr" userId="4e70e616cda3882f" providerId="LiveId" clId="{E94ABDF4-EB63-AE4B-8418-013740E0DE65}" dt="2020-10-20T18:19:31.515" v="32" actId="2696"/>
        <pc:sldMkLst>
          <pc:docMk/>
          <pc:sldMk cId="2546380564" sldId="678"/>
        </pc:sldMkLst>
      </pc:sldChg>
      <pc:sldChg chg="del">
        <pc:chgData name="Jorg Liebeherr" userId="4e70e616cda3882f" providerId="LiveId" clId="{E94ABDF4-EB63-AE4B-8418-013740E0DE65}" dt="2020-10-20T18:19:31.574" v="36" actId="2696"/>
        <pc:sldMkLst>
          <pc:docMk/>
          <pc:sldMk cId="3392660767" sldId="679"/>
        </pc:sldMkLst>
      </pc:sldChg>
      <pc:sldChg chg="del">
        <pc:chgData name="Jorg Liebeherr" userId="4e70e616cda3882f" providerId="LiveId" clId="{E94ABDF4-EB63-AE4B-8418-013740E0DE65}" dt="2020-10-20T18:19:31.614" v="39" actId="2696"/>
        <pc:sldMkLst>
          <pc:docMk/>
          <pc:sldMk cId="1234290275" sldId="680"/>
        </pc:sldMkLst>
      </pc:sldChg>
      <pc:sldChg chg="del">
        <pc:chgData name="Jorg Liebeherr" userId="4e70e616cda3882f" providerId="LiveId" clId="{E94ABDF4-EB63-AE4B-8418-013740E0DE65}" dt="2020-10-20T18:19:31.752" v="44" actId="2696"/>
        <pc:sldMkLst>
          <pc:docMk/>
          <pc:sldMk cId="650618127" sldId="681"/>
        </pc:sldMkLst>
      </pc:sldChg>
      <pc:sldChg chg="del">
        <pc:chgData name="Jorg Liebeherr" userId="4e70e616cda3882f" providerId="LiveId" clId="{E94ABDF4-EB63-AE4B-8418-013740E0DE65}" dt="2020-10-20T18:19:31.722" v="43" actId="2696"/>
        <pc:sldMkLst>
          <pc:docMk/>
          <pc:sldMk cId="641742809" sldId="682"/>
        </pc:sldMkLst>
      </pc:sldChg>
      <pc:sldChg chg="del">
        <pc:chgData name="Jorg Liebeherr" userId="4e70e616cda3882f" providerId="LiveId" clId="{E94ABDF4-EB63-AE4B-8418-013740E0DE65}" dt="2020-10-20T18:19:31.862" v="51" actId="2696"/>
        <pc:sldMkLst>
          <pc:docMk/>
          <pc:sldMk cId="1068895278" sldId="683"/>
        </pc:sldMkLst>
      </pc:sldChg>
      <pc:sldChg chg="del">
        <pc:chgData name="Jorg Liebeherr" userId="4e70e616cda3882f" providerId="LiveId" clId="{E94ABDF4-EB63-AE4B-8418-013740E0DE65}" dt="2020-10-20T18:19:31.873" v="52" actId="2696"/>
        <pc:sldMkLst>
          <pc:docMk/>
          <pc:sldMk cId="1766727118" sldId="684"/>
        </pc:sldMkLst>
      </pc:sldChg>
      <pc:sldChg chg="del">
        <pc:chgData name="Jorg Liebeherr" userId="4e70e616cda3882f" providerId="LiveId" clId="{E94ABDF4-EB63-AE4B-8418-013740E0DE65}" dt="2020-10-20T18:19:31.888" v="53" actId="2696"/>
        <pc:sldMkLst>
          <pc:docMk/>
          <pc:sldMk cId="3751849523" sldId="685"/>
        </pc:sldMkLst>
      </pc:sldChg>
      <pc:sldChg chg="del">
        <pc:chgData name="Jorg Liebeherr" userId="4e70e616cda3882f" providerId="LiveId" clId="{E94ABDF4-EB63-AE4B-8418-013740E0DE65}" dt="2020-10-20T18:19:31.819" v="48" actId="2696"/>
        <pc:sldMkLst>
          <pc:docMk/>
          <pc:sldMk cId="1198737905" sldId="686"/>
        </pc:sldMkLst>
      </pc:sldChg>
      <pc:sldChg chg="del">
        <pc:chgData name="Jorg Liebeherr" userId="4e70e616cda3882f" providerId="LiveId" clId="{E94ABDF4-EB63-AE4B-8418-013740E0DE65}" dt="2020-10-20T18:19:31.643" v="40" actId="2696"/>
        <pc:sldMkLst>
          <pc:docMk/>
          <pc:sldMk cId="421039517" sldId="694"/>
        </pc:sldMkLst>
      </pc:sldChg>
      <pc:sldChg chg="del">
        <pc:chgData name="Jorg Liebeherr" userId="4e70e616cda3882f" providerId="LiveId" clId="{E94ABDF4-EB63-AE4B-8418-013740E0DE65}" dt="2020-10-20T18:19:31.691" v="41" actId="2696"/>
        <pc:sldMkLst>
          <pc:docMk/>
          <pc:sldMk cId="2127042349" sldId="695"/>
        </pc:sldMkLst>
      </pc:sldChg>
      <pc:sldChg chg="del">
        <pc:chgData name="Jorg Liebeherr" userId="4e70e616cda3882f" providerId="LiveId" clId="{E94ABDF4-EB63-AE4B-8418-013740E0DE65}" dt="2020-10-20T18:19:31.802" v="47" actId="2696"/>
        <pc:sldMkLst>
          <pc:docMk/>
          <pc:sldMk cId="4224649787" sldId="696"/>
        </pc:sldMkLst>
      </pc:sldChg>
      <pc:sldMasterChg chg="delSldLayout">
        <pc:chgData name="Jorg Liebeherr" userId="4e70e616cda3882f" providerId="LiveId" clId="{E94ABDF4-EB63-AE4B-8418-013740E0DE65}" dt="2020-10-20T18:19:31.890" v="54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94ABDF4-EB63-AE4B-8418-013740E0DE65}" dt="2020-10-20T18:19:31.890" v="54" actId="2696"/>
          <pc:sldLayoutMkLst>
            <pc:docMk/>
            <pc:sldMasterMk cId="862253850" sldId="2147483648"/>
            <pc:sldLayoutMk cId="1837174816" sldId="2147483660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0/21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>
            <a:extLst>
              <a:ext uri="{FF2B5EF4-FFF2-40B4-BE49-F238E27FC236}">
                <a16:creationId xmlns:a16="http://schemas.microsoft.com/office/drawing/2014/main" id="{A136A538-4AE5-E04E-859F-C2DB74EF39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C84E8DC-8B02-A645-A09C-FFF8E0F975DA}" type="slidenum">
              <a:rPr lang="en-US" altLang="en-US" smtClean="0"/>
              <a:pPr>
                <a:spcBef>
                  <a:spcPct val="0"/>
                </a:spcBef>
              </a:pPr>
              <a:t>11</a:t>
            </a:fld>
            <a:endParaRPr lang="en-US" altLang="en-US"/>
          </a:p>
        </p:txBody>
      </p:sp>
      <p:sp>
        <p:nvSpPr>
          <p:cNvPr id="57346" name="Rectangle 2">
            <a:extLst>
              <a:ext uri="{FF2B5EF4-FFF2-40B4-BE49-F238E27FC236}">
                <a16:creationId xmlns:a16="http://schemas.microsoft.com/office/drawing/2014/main" id="{570E512E-424E-6940-9B58-48613AC34A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04800" y="709613"/>
            <a:ext cx="6240463" cy="3511550"/>
          </a:xfrm>
          <a:ln w="12700" cap="flat">
            <a:solidFill>
              <a:schemeClr val="tx1"/>
            </a:solidFill>
          </a:ln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1713A57A-4FCB-DC4D-96BC-4AEFA35B47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2813" y="4462463"/>
            <a:ext cx="5019675" cy="42291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750" tIns="47162" rIns="92750" bIns="47162"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567796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7">
            <a:extLst>
              <a:ext uri="{FF2B5EF4-FFF2-40B4-BE49-F238E27FC236}">
                <a16:creationId xmlns:a16="http://schemas.microsoft.com/office/drawing/2014/main" id="{CE620F00-3FED-5D4E-A187-EE16A7E251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15197B0-F7B9-054C-A574-507EEA91B9AB}" type="slidenum">
              <a:rPr lang="en-US" altLang="en-US" smtClean="0"/>
              <a:pPr>
                <a:spcBef>
                  <a:spcPct val="0"/>
                </a:spcBef>
              </a:pPr>
              <a:t>12</a:t>
            </a:fld>
            <a:endParaRPr lang="en-US" altLang="en-US"/>
          </a:p>
        </p:txBody>
      </p:sp>
      <p:sp>
        <p:nvSpPr>
          <p:cNvPr id="71682" name="Rectangle 2">
            <a:extLst>
              <a:ext uri="{FF2B5EF4-FFF2-40B4-BE49-F238E27FC236}">
                <a16:creationId xmlns:a16="http://schemas.microsoft.com/office/drawing/2014/main" id="{4A351132-E3A9-764B-A9D5-4023803915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FB0010D6-1B0C-6040-9DB0-47A2601EC0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254029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>
            <a:extLst>
              <a:ext uri="{FF2B5EF4-FFF2-40B4-BE49-F238E27FC236}">
                <a16:creationId xmlns:a16="http://schemas.microsoft.com/office/drawing/2014/main" id="{66E455BF-A416-DC4F-AD66-6EB808F962E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3EF5BCF-E15E-A749-AB06-D6D31FA0E26C}" type="slidenum">
              <a:rPr lang="en-US" altLang="en-US" smtClean="0"/>
              <a:pPr>
                <a:spcBef>
                  <a:spcPct val="0"/>
                </a:spcBef>
              </a:pPr>
              <a:t>13</a:t>
            </a:fld>
            <a:endParaRPr lang="en-US" altLang="en-US"/>
          </a:p>
        </p:txBody>
      </p:sp>
      <p:sp>
        <p:nvSpPr>
          <p:cNvPr id="73730" name="Rectangle 2">
            <a:extLst>
              <a:ext uri="{FF2B5EF4-FFF2-40B4-BE49-F238E27FC236}">
                <a16:creationId xmlns:a16="http://schemas.microsoft.com/office/drawing/2014/main" id="{97A64433-98C2-7246-81AA-FC8255F515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2433FE9F-FB05-B249-8D5A-4DE3ED5D3A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128400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>
            <a:extLst>
              <a:ext uri="{FF2B5EF4-FFF2-40B4-BE49-F238E27FC236}">
                <a16:creationId xmlns:a16="http://schemas.microsoft.com/office/drawing/2014/main" id="{B03D3751-416A-3846-B702-85EC609710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EF0EFF8-70B3-2342-B67A-CBBF2CFA4942}" type="slidenum">
              <a:rPr lang="en-US" altLang="en-US" smtClean="0"/>
              <a:pPr>
                <a:spcBef>
                  <a:spcPct val="0"/>
                </a:spcBef>
              </a:pPr>
              <a:t>14</a:t>
            </a:fld>
            <a:endParaRPr lang="en-US" altLang="en-US"/>
          </a:p>
        </p:txBody>
      </p:sp>
      <p:sp>
        <p:nvSpPr>
          <p:cNvPr id="75778" name="Rectangle 2">
            <a:extLst>
              <a:ext uri="{FF2B5EF4-FFF2-40B4-BE49-F238E27FC236}">
                <a16:creationId xmlns:a16="http://schemas.microsoft.com/office/drawing/2014/main" id="{8ECB051C-43CA-2942-8626-0F94497B41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ED010E6B-92C2-6842-B75F-7C76DD2D19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699022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7">
            <a:extLst>
              <a:ext uri="{FF2B5EF4-FFF2-40B4-BE49-F238E27FC236}">
                <a16:creationId xmlns:a16="http://schemas.microsoft.com/office/drawing/2014/main" id="{6E447EC5-DF3C-A643-B874-C6162D0646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4F71EEF-9F06-EB44-B78A-AF76F86792C9}" type="slidenum">
              <a:rPr lang="en-US" altLang="en-US" smtClean="0"/>
              <a:pPr>
                <a:spcBef>
                  <a:spcPct val="0"/>
                </a:spcBef>
              </a:pPr>
              <a:t>15</a:t>
            </a:fld>
            <a:endParaRPr lang="en-US" altLang="en-US"/>
          </a:p>
        </p:txBody>
      </p:sp>
      <p:sp>
        <p:nvSpPr>
          <p:cNvPr id="77826" name="Rectangle 2">
            <a:extLst>
              <a:ext uri="{FF2B5EF4-FFF2-40B4-BE49-F238E27FC236}">
                <a16:creationId xmlns:a16="http://schemas.microsoft.com/office/drawing/2014/main" id="{B40CC3AD-9F3B-7F47-842B-544C9D4B36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49238" y="698500"/>
            <a:ext cx="6337300" cy="3565525"/>
          </a:xfrm>
          <a:ln/>
        </p:spPr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C01A59F8-2F30-BB44-95AE-12642D81F1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5317261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7">
            <a:extLst>
              <a:ext uri="{FF2B5EF4-FFF2-40B4-BE49-F238E27FC236}">
                <a16:creationId xmlns:a16="http://schemas.microsoft.com/office/drawing/2014/main" id="{8FA7738A-6E1C-184E-8F73-0A53D2F315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A65BDC4-D7C1-DD46-9E60-C119DCBF0017}" type="slidenum">
              <a:rPr lang="en-US" altLang="en-US" smtClean="0"/>
              <a:pPr>
                <a:spcBef>
                  <a:spcPct val="0"/>
                </a:spcBef>
              </a:pPr>
              <a:t>16</a:t>
            </a:fld>
            <a:endParaRPr lang="en-US" altLang="en-US"/>
          </a:p>
        </p:txBody>
      </p:sp>
      <p:sp>
        <p:nvSpPr>
          <p:cNvPr id="79874" name="Rectangle 2">
            <a:extLst>
              <a:ext uri="{FF2B5EF4-FFF2-40B4-BE49-F238E27FC236}">
                <a16:creationId xmlns:a16="http://schemas.microsoft.com/office/drawing/2014/main" id="{9E81D41C-6EDF-694E-9517-60B87F04D3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49238" y="698500"/>
            <a:ext cx="6337300" cy="3565525"/>
          </a:xfrm>
          <a:ln/>
        </p:spPr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93DAFA23-706A-7F40-B4AD-11434F7EB4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53943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7">
            <a:extLst>
              <a:ext uri="{FF2B5EF4-FFF2-40B4-BE49-F238E27FC236}">
                <a16:creationId xmlns:a16="http://schemas.microsoft.com/office/drawing/2014/main" id="{E52641D8-FC5C-CD46-8C9F-5FAD39FFA9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E0FF72D-F09D-A448-BFE9-29DE1B4BA266}" type="slidenum">
              <a:rPr lang="en-US" altLang="en-US" smtClean="0"/>
              <a:pPr>
                <a:spcBef>
                  <a:spcPct val="0"/>
                </a:spcBef>
              </a:pPr>
              <a:t>17</a:t>
            </a:fld>
            <a:endParaRPr lang="en-US" altLang="en-US"/>
          </a:p>
        </p:txBody>
      </p:sp>
      <p:sp>
        <p:nvSpPr>
          <p:cNvPr id="81922" name="Rectangle 2">
            <a:extLst>
              <a:ext uri="{FF2B5EF4-FFF2-40B4-BE49-F238E27FC236}">
                <a16:creationId xmlns:a16="http://schemas.microsoft.com/office/drawing/2014/main" id="{D6C4307A-E1CD-1D42-B9A2-0B8B1CF3E8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49238" y="698500"/>
            <a:ext cx="6337300" cy="3565525"/>
          </a:xfrm>
          <a:ln/>
        </p:spPr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2217DA6E-A803-E04B-A7FA-ADF45680E5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638878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7">
            <a:extLst>
              <a:ext uri="{FF2B5EF4-FFF2-40B4-BE49-F238E27FC236}">
                <a16:creationId xmlns:a16="http://schemas.microsoft.com/office/drawing/2014/main" id="{2CBCDE46-405B-6B4F-B63D-30BE423315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BE2CC35-D158-BE49-816A-6D4BC1162CBC}" type="slidenum">
              <a:rPr lang="en-US" altLang="en-US" smtClean="0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83970" name="Rectangle 2">
            <a:extLst>
              <a:ext uri="{FF2B5EF4-FFF2-40B4-BE49-F238E27FC236}">
                <a16:creationId xmlns:a16="http://schemas.microsoft.com/office/drawing/2014/main" id="{E4672AFB-68D3-CC48-BFAE-F2E8BBDB88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49238" y="698500"/>
            <a:ext cx="6337300" cy="3565525"/>
          </a:xfrm>
          <a:ln/>
        </p:spPr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2670FD87-66A6-C14F-87C9-6A7FBEBA38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534290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>
            <a:extLst>
              <a:ext uri="{FF2B5EF4-FFF2-40B4-BE49-F238E27FC236}">
                <a16:creationId xmlns:a16="http://schemas.microsoft.com/office/drawing/2014/main" id="{CD53D74E-D4A1-FE43-AFB6-AE33281996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A4F3501-81F0-964E-88B5-0360C30D1A74}" type="slidenum">
              <a:rPr lang="en-US" altLang="en-US" smtClean="0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86018" name="Rectangle 2">
            <a:extLst>
              <a:ext uri="{FF2B5EF4-FFF2-40B4-BE49-F238E27FC236}">
                <a16:creationId xmlns:a16="http://schemas.microsoft.com/office/drawing/2014/main" id="{9FC6EBD0-9114-1349-AE25-57FB2C5ADA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04800" y="709613"/>
            <a:ext cx="6240463" cy="3511550"/>
          </a:xfrm>
          <a:ln w="12700" cap="flat">
            <a:solidFill>
              <a:schemeClr val="tx1"/>
            </a:solidFill>
          </a:ln>
        </p:spPr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88EAB085-64E2-F642-B853-3E665700EF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2813" y="4462463"/>
            <a:ext cx="5019675" cy="42291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8119923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7">
            <a:extLst>
              <a:ext uri="{FF2B5EF4-FFF2-40B4-BE49-F238E27FC236}">
                <a16:creationId xmlns:a16="http://schemas.microsoft.com/office/drawing/2014/main" id="{0810EF61-1A5F-1E4C-9039-F43BEA936D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BD5823F-A85A-6B48-8B11-E5E8BC38AFA1}" type="slidenum">
              <a:rPr lang="en-US" altLang="en-US" smtClean="0"/>
              <a:pPr>
                <a:spcBef>
                  <a:spcPct val="0"/>
                </a:spcBef>
              </a:pPr>
              <a:t>20</a:t>
            </a:fld>
            <a:endParaRPr lang="en-US" altLang="en-US"/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E0544A41-8E29-1C48-AACF-811CAB4DF9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04800" y="709613"/>
            <a:ext cx="6240463" cy="3511550"/>
          </a:xfrm>
          <a:ln w="12700" cap="flat">
            <a:solidFill>
              <a:schemeClr val="tx1"/>
            </a:solidFill>
          </a:ln>
        </p:spPr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16E197D8-1384-8F4B-9FD0-47DB1902DF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2813" y="4462463"/>
            <a:ext cx="5019675" cy="42291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970336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>
            <a:extLst>
              <a:ext uri="{FF2B5EF4-FFF2-40B4-BE49-F238E27FC236}">
                <a16:creationId xmlns:a16="http://schemas.microsoft.com/office/drawing/2014/main" id="{0DD76D01-1965-ED4B-9DCB-C385DACA326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EBEDD92-BDD3-CB48-95AA-79FCD7FE8BBC}" type="slidenum">
              <a:rPr lang="en-US" altLang="en-US" smtClean="0"/>
              <a:pPr>
                <a:spcBef>
                  <a:spcPct val="0"/>
                </a:spcBef>
              </a:pPr>
              <a:t>3</a:t>
            </a:fld>
            <a:endParaRPr lang="en-US" altLang="en-US"/>
          </a:p>
        </p:txBody>
      </p:sp>
      <p:sp>
        <p:nvSpPr>
          <p:cNvPr id="53250" name="Rectangle 2">
            <a:extLst>
              <a:ext uri="{FF2B5EF4-FFF2-40B4-BE49-F238E27FC236}">
                <a16:creationId xmlns:a16="http://schemas.microsoft.com/office/drawing/2014/main" id="{4953EFC6-B980-1843-B2FB-BFF76EFC218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04800" y="709613"/>
            <a:ext cx="6240463" cy="3511550"/>
          </a:xfrm>
          <a:ln w="12700" cap="flat">
            <a:solidFill>
              <a:schemeClr val="tx1"/>
            </a:solidFill>
          </a:ln>
        </p:spPr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87E9E9DD-C26A-784F-B1E9-E6FF898A09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2813" y="4462463"/>
            <a:ext cx="5019675" cy="42291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221891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7">
            <a:extLst>
              <a:ext uri="{FF2B5EF4-FFF2-40B4-BE49-F238E27FC236}">
                <a16:creationId xmlns:a16="http://schemas.microsoft.com/office/drawing/2014/main" id="{2793FA97-1A8D-B147-8589-1CC6BF7188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8AF7854-4AD6-7043-9C7B-D94FDCED7AE8}" type="slidenum">
              <a:rPr lang="en-US" altLang="en-US" smtClean="0"/>
              <a:pPr>
                <a:spcBef>
                  <a:spcPct val="0"/>
                </a:spcBef>
              </a:pPr>
              <a:t>21</a:t>
            </a:fld>
            <a:endParaRPr lang="en-US" altLang="en-US"/>
          </a:p>
        </p:txBody>
      </p:sp>
      <p:sp>
        <p:nvSpPr>
          <p:cNvPr id="90114" name="Rectangle 2">
            <a:extLst>
              <a:ext uri="{FF2B5EF4-FFF2-40B4-BE49-F238E27FC236}">
                <a16:creationId xmlns:a16="http://schemas.microsoft.com/office/drawing/2014/main" id="{0317916C-A937-7F44-B909-241CC699D0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04800" y="709613"/>
            <a:ext cx="6240463" cy="3511550"/>
          </a:xfrm>
          <a:ln w="12700" cap="flat">
            <a:solidFill>
              <a:schemeClr val="tx1"/>
            </a:solidFill>
          </a:ln>
        </p:spPr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824B6650-E92B-3849-AB28-4E223A6E5D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2813" y="4462463"/>
            <a:ext cx="5019675" cy="42291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1300739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>
            <a:extLst>
              <a:ext uri="{FF2B5EF4-FFF2-40B4-BE49-F238E27FC236}">
                <a16:creationId xmlns:a16="http://schemas.microsoft.com/office/drawing/2014/main" id="{4285112D-9801-F741-BAEB-30C4A6CECC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9A50C22-45D4-1341-B475-6CDE8E88EECA}" type="slidenum">
              <a:rPr lang="en-US" altLang="en-US" smtClean="0"/>
              <a:pPr>
                <a:spcBef>
                  <a:spcPct val="0"/>
                </a:spcBef>
              </a:pPr>
              <a:t>23</a:t>
            </a:fld>
            <a:endParaRPr lang="en-US" altLang="en-US"/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0372752E-753F-504C-B133-2243BF28D6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49238" y="698500"/>
            <a:ext cx="6337300" cy="3565525"/>
          </a:xfrm>
          <a:ln/>
        </p:spPr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13879A89-F51C-4743-A690-D7670F6E15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853351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>
            <a:extLst>
              <a:ext uri="{FF2B5EF4-FFF2-40B4-BE49-F238E27FC236}">
                <a16:creationId xmlns:a16="http://schemas.microsoft.com/office/drawing/2014/main" id="{5C550A7B-F252-4441-9302-93DFB9B2C3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D0886BC-1C15-6449-94A8-7F035A3209A3}" type="slidenum">
              <a:rPr lang="en-US" altLang="en-US" smtClean="0"/>
              <a:pPr>
                <a:spcBef>
                  <a:spcPct val="0"/>
                </a:spcBef>
              </a:pPr>
              <a:t>24</a:t>
            </a:fld>
            <a:endParaRPr lang="en-US" altLang="en-US"/>
          </a:p>
        </p:txBody>
      </p:sp>
      <p:sp>
        <p:nvSpPr>
          <p:cNvPr id="95234" name="Rectangle 2">
            <a:extLst>
              <a:ext uri="{FF2B5EF4-FFF2-40B4-BE49-F238E27FC236}">
                <a16:creationId xmlns:a16="http://schemas.microsoft.com/office/drawing/2014/main" id="{4F07A38D-454A-C447-9FF9-760B706487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49238" y="698500"/>
            <a:ext cx="6337300" cy="3565525"/>
          </a:xfrm>
          <a:ln/>
        </p:spPr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C68FEEE9-C4DB-5E46-BD20-EBD0F966DD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7734383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>
            <a:extLst>
              <a:ext uri="{FF2B5EF4-FFF2-40B4-BE49-F238E27FC236}">
                <a16:creationId xmlns:a16="http://schemas.microsoft.com/office/drawing/2014/main" id="{4B4EFFDC-7979-7B4E-8725-5C2BC91059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B60AF19-D613-CD43-87BB-C0DEEA9CE151}" type="slidenum">
              <a:rPr lang="en-US" altLang="en-US" smtClean="0"/>
              <a:pPr>
                <a:spcBef>
                  <a:spcPct val="0"/>
                </a:spcBef>
              </a:pPr>
              <a:t>25</a:t>
            </a:fld>
            <a:endParaRPr lang="en-US" altLang="en-US"/>
          </a:p>
        </p:txBody>
      </p:sp>
      <p:sp>
        <p:nvSpPr>
          <p:cNvPr id="97282" name="Rectangle 2">
            <a:extLst>
              <a:ext uri="{FF2B5EF4-FFF2-40B4-BE49-F238E27FC236}">
                <a16:creationId xmlns:a16="http://schemas.microsoft.com/office/drawing/2014/main" id="{EDBC60A9-BE2D-6544-B076-D09CC47313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49238" y="698500"/>
            <a:ext cx="6337300" cy="3565525"/>
          </a:xfrm>
          <a:ln/>
        </p:spPr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96A76F71-1772-FE4B-BC1F-10E22D86A8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2611782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>
            <a:extLst>
              <a:ext uri="{FF2B5EF4-FFF2-40B4-BE49-F238E27FC236}">
                <a16:creationId xmlns:a16="http://schemas.microsoft.com/office/drawing/2014/main" id="{2FF56FEB-F9BD-9347-881B-111138E01B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C9AB5AC-2E2B-E64F-B242-AD01F6E6CAB6}" type="slidenum">
              <a:rPr lang="en-US" altLang="en-US" smtClean="0"/>
              <a:pPr>
                <a:spcBef>
                  <a:spcPct val="0"/>
                </a:spcBef>
              </a:pPr>
              <a:t>26</a:t>
            </a:fld>
            <a:endParaRPr lang="en-US" altLang="en-US"/>
          </a:p>
        </p:txBody>
      </p:sp>
      <p:sp>
        <p:nvSpPr>
          <p:cNvPr id="99330" name="Rectangle 2">
            <a:extLst>
              <a:ext uri="{FF2B5EF4-FFF2-40B4-BE49-F238E27FC236}">
                <a16:creationId xmlns:a16="http://schemas.microsoft.com/office/drawing/2014/main" id="{B5BCA18D-AA53-E748-A8F5-4ED99D3606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704850"/>
            <a:ext cx="6259512" cy="3522663"/>
          </a:xfrm>
          <a:ln/>
        </p:spPr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6727B51A-5C55-E44D-8BB4-C49B5107E1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2813" y="4462463"/>
            <a:ext cx="5019675" cy="42291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155151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>
            <a:extLst>
              <a:ext uri="{FF2B5EF4-FFF2-40B4-BE49-F238E27FC236}">
                <a16:creationId xmlns:a16="http://schemas.microsoft.com/office/drawing/2014/main" id="{DC76F2AD-0FD6-4F4B-BB90-C8A378C41B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14F9FB8-BB62-4E4C-B400-59A2553D8868}" type="slidenum">
              <a:rPr lang="en-US" altLang="en-US" smtClean="0"/>
              <a:pPr>
                <a:spcBef>
                  <a:spcPct val="0"/>
                </a:spcBef>
              </a:pPr>
              <a:t>4</a:t>
            </a:fld>
            <a:endParaRPr lang="en-US" altLang="en-US"/>
          </a:p>
        </p:txBody>
      </p:sp>
      <p:sp>
        <p:nvSpPr>
          <p:cNvPr id="55298" name="Rectangle 2">
            <a:extLst>
              <a:ext uri="{FF2B5EF4-FFF2-40B4-BE49-F238E27FC236}">
                <a16:creationId xmlns:a16="http://schemas.microsoft.com/office/drawing/2014/main" id="{C15C4EBB-D7E8-F842-AC9F-C3B3454755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04800" y="709613"/>
            <a:ext cx="6240463" cy="3511550"/>
          </a:xfrm>
          <a:ln w="12700" cap="flat">
            <a:solidFill>
              <a:schemeClr val="tx1"/>
            </a:solidFill>
          </a:ln>
        </p:spPr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0C640DC9-0548-9647-AB9E-13CEA8EC79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2813" y="4462463"/>
            <a:ext cx="5019675" cy="42291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323059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>
            <a:extLst>
              <a:ext uri="{FF2B5EF4-FFF2-40B4-BE49-F238E27FC236}">
                <a16:creationId xmlns:a16="http://schemas.microsoft.com/office/drawing/2014/main" id="{F1214B5E-A48E-9A45-8062-D8136B63AD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4835DE1-BB3A-9148-8010-601E8CE307E9}" type="slidenum">
              <a:rPr lang="en-US" altLang="en-US" smtClean="0"/>
              <a:pPr>
                <a:spcBef>
                  <a:spcPct val="0"/>
                </a:spcBef>
              </a:pPr>
              <a:t>5</a:t>
            </a:fld>
            <a:endParaRPr lang="en-US" altLang="en-US"/>
          </a:p>
        </p:txBody>
      </p:sp>
      <p:sp>
        <p:nvSpPr>
          <p:cNvPr id="59394" name="Rectangle 2">
            <a:extLst>
              <a:ext uri="{FF2B5EF4-FFF2-40B4-BE49-F238E27FC236}">
                <a16:creationId xmlns:a16="http://schemas.microsoft.com/office/drawing/2014/main" id="{6E008C68-DD38-B042-AFCE-080AD72781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AAB30772-0838-3743-AB52-7EE93A41F5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345574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>
            <a:extLst>
              <a:ext uri="{FF2B5EF4-FFF2-40B4-BE49-F238E27FC236}">
                <a16:creationId xmlns:a16="http://schemas.microsoft.com/office/drawing/2014/main" id="{D2A45D4D-A2A1-9E46-A952-7A503140E6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FADDFC0-DE93-744A-A4CA-BC9E8FB2FFF7}" type="slidenum">
              <a:rPr lang="en-US" altLang="en-US" smtClean="0"/>
              <a:pPr>
                <a:spcBef>
                  <a:spcPct val="0"/>
                </a:spcBef>
              </a:pPr>
              <a:t>6</a:t>
            </a:fld>
            <a:endParaRPr lang="en-US" altLang="en-US"/>
          </a:p>
        </p:txBody>
      </p:sp>
      <p:sp>
        <p:nvSpPr>
          <p:cNvPr id="61442" name="Rectangle 2">
            <a:extLst>
              <a:ext uri="{FF2B5EF4-FFF2-40B4-BE49-F238E27FC236}">
                <a16:creationId xmlns:a16="http://schemas.microsoft.com/office/drawing/2014/main" id="{11192D22-DB66-494B-B767-2FAB3A42C4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58210C49-1D57-204D-9FB5-B2AF1F9029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99448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>
            <a:extLst>
              <a:ext uri="{FF2B5EF4-FFF2-40B4-BE49-F238E27FC236}">
                <a16:creationId xmlns:a16="http://schemas.microsoft.com/office/drawing/2014/main" id="{983107A4-1BC8-7247-9FBC-5676EA1D49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6721583-EF64-C74B-9E1D-DC5CF000300E}" type="slidenum">
              <a:rPr lang="en-US" altLang="en-US" smtClean="0"/>
              <a:pPr>
                <a:spcBef>
                  <a:spcPct val="0"/>
                </a:spcBef>
              </a:pPr>
              <a:t>7</a:t>
            </a:fld>
            <a:endParaRPr lang="en-US" altLang="en-US"/>
          </a:p>
        </p:txBody>
      </p:sp>
      <p:sp>
        <p:nvSpPr>
          <p:cNvPr id="63490" name="Rectangle 2">
            <a:extLst>
              <a:ext uri="{FF2B5EF4-FFF2-40B4-BE49-F238E27FC236}">
                <a16:creationId xmlns:a16="http://schemas.microsoft.com/office/drawing/2014/main" id="{FAFAE89A-8C21-AB44-B342-526E1E8FE1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8B5DD33F-0A1B-C142-B04E-BE2CC515F6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682376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>
            <a:extLst>
              <a:ext uri="{FF2B5EF4-FFF2-40B4-BE49-F238E27FC236}">
                <a16:creationId xmlns:a16="http://schemas.microsoft.com/office/drawing/2014/main" id="{2F2B8975-CCF8-AA4B-9D2C-BAB367943F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A12C7FB-12C9-5E48-BC8F-ABC9ABEF73F1}" type="slidenum">
              <a:rPr lang="en-US" altLang="en-US" smtClean="0"/>
              <a:pPr>
                <a:spcBef>
                  <a:spcPct val="0"/>
                </a:spcBef>
              </a:pPr>
              <a:t>8</a:t>
            </a:fld>
            <a:endParaRPr lang="en-US" altLang="en-US"/>
          </a:p>
        </p:txBody>
      </p:sp>
      <p:sp>
        <p:nvSpPr>
          <p:cNvPr id="65538" name="Rectangle 2">
            <a:extLst>
              <a:ext uri="{FF2B5EF4-FFF2-40B4-BE49-F238E27FC236}">
                <a16:creationId xmlns:a16="http://schemas.microsoft.com/office/drawing/2014/main" id="{F1C5F5EF-F817-1B4F-A8BD-81BE6EB058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EEA0303B-A067-804C-A2CC-721360D86F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161983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>
            <a:extLst>
              <a:ext uri="{FF2B5EF4-FFF2-40B4-BE49-F238E27FC236}">
                <a16:creationId xmlns:a16="http://schemas.microsoft.com/office/drawing/2014/main" id="{C45FC6DD-E261-D54A-BBF0-DBBC502443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89F3FAC-9530-C44B-AD40-9E6A455800EB}" type="slidenum">
              <a:rPr lang="en-US" altLang="en-US" smtClean="0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  <p:sp>
        <p:nvSpPr>
          <p:cNvPr id="67586" name="Rectangle 2">
            <a:extLst>
              <a:ext uri="{FF2B5EF4-FFF2-40B4-BE49-F238E27FC236}">
                <a16:creationId xmlns:a16="http://schemas.microsoft.com/office/drawing/2014/main" id="{F7A4A852-9D8F-E54B-8175-6F81018364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04800" y="709613"/>
            <a:ext cx="6240463" cy="3511550"/>
          </a:xfrm>
          <a:ln w="12700" cap="flat">
            <a:solidFill>
              <a:schemeClr val="tx1"/>
            </a:solidFill>
          </a:ln>
        </p:spPr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92C9A244-B3AF-C246-A8A4-49D6D43FBA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2813" y="4462463"/>
            <a:ext cx="5019675" cy="42291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751" tIns="47162" rIns="92751" bIns="47162"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310901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>
            <a:extLst>
              <a:ext uri="{FF2B5EF4-FFF2-40B4-BE49-F238E27FC236}">
                <a16:creationId xmlns:a16="http://schemas.microsoft.com/office/drawing/2014/main" id="{42680E43-1065-7046-BFBB-36F6F7630E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1E884D0-F475-C64C-A313-08BCBAB8FB9E}" type="slidenum">
              <a:rPr lang="en-US" altLang="en-US" smtClean="0"/>
              <a:pPr>
                <a:spcBef>
                  <a:spcPct val="0"/>
                </a:spcBef>
              </a:pPr>
              <a:t>10</a:t>
            </a:fld>
            <a:endParaRPr lang="en-US" altLang="en-US"/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id="{FB9371B4-BA91-C849-A7D0-8CF7D732C8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04800" y="709613"/>
            <a:ext cx="6240463" cy="3511550"/>
          </a:xfrm>
          <a:ln w="12700" cap="flat">
            <a:solidFill>
              <a:schemeClr val="tx1"/>
            </a:solidFill>
          </a:ln>
        </p:spPr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5EB20786-F517-7145-B35D-92441258EC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2813" y="4462463"/>
            <a:ext cx="5019675" cy="42291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751" tIns="47162" rIns="92751" bIns="47162"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313499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03200" y="1371600"/>
            <a:ext cx="5842000" cy="48768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371600"/>
            <a:ext cx="5842000" cy="48768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352DCA3-FB44-8844-9AD0-BDD4446C690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9F1CC7-0B9F-1645-B154-2319899184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83058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0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4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Border Gateway Protocol (BGP)</a:t>
            </a:r>
            <a:endParaRPr lang="en-US" sz="6000" b="0" dirty="0">
              <a:solidFill>
                <a:schemeClr val="tx2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4783862-08F4-F742-B712-A21CD3C978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6F6218AD-9367-3D4E-BEC5-D04BB6CC7E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>
                <a:ea typeface="ＭＳ Ｐゴシック" panose="020B0600070205080204" pitchFamily="34" charset="-128"/>
              </a:rPr>
              <a:t>Route Reflectors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D71BD1C0-3E74-4047-B715-F627E69C859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/>
          </a:bodyPr>
          <a:lstStyle/>
          <a:p>
            <a:r>
              <a:rPr lang="en-US" altLang="en-US" sz="2400" dirty="0">
                <a:ea typeface="ＭＳ Ｐゴシック" panose="020B0600070205080204" pitchFamily="34" charset="-128"/>
              </a:rPr>
              <a:t>Full mesh of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iBGP</a:t>
            </a:r>
            <a:r>
              <a:rPr lang="en-US" altLang="en-US" sz="2400" dirty="0">
                <a:ea typeface="ＭＳ Ｐゴシック" panose="020B0600070205080204" pitchFamily="34" charset="-128"/>
              </a:rPr>
              <a:t> routers is difficult to maintain</a:t>
            </a:r>
          </a:p>
          <a:p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Router Reflectors (RR) present an alternative</a:t>
            </a:r>
          </a:p>
          <a:p>
            <a:endParaRPr lang="en-US" altLang="en-US" sz="24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All </a:t>
            </a:r>
            <a:r>
              <a:rPr lang="en-US" altLang="en-US" sz="2400" dirty="0" err="1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iBGP</a:t>
            </a: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 routers peer with the RR</a:t>
            </a:r>
          </a:p>
          <a:p>
            <a:pPr lvl="1"/>
            <a:r>
              <a:rPr lang="en-US" altLang="en-US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RR acts as a server</a:t>
            </a:r>
          </a:p>
          <a:p>
            <a:pPr lvl="1"/>
            <a:r>
              <a:rPr lang="en-US" altLang="en-US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Other </a:t>
            </a:r>
            <a:r>
              <a:rPr lang="en-US" altLang="en-US" dirty="0" err="1">
                <a:solidFill>
                  <a:srgbClr val="000000"/>
                </a:solidFill>
                <a:ea typeface="ＭＳ Ｐゴシック" panose="020B0600070205080204" pitchFamily="34" charset="-128"/>
              </a:rPr>
              <a:t>iBGP</a:t>
            </a:r>
            <a:r>
              <a:rPr lang="en-US" altLang="en-US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 routers become clients</a:t>
            </a:r>
            <a:endParaRPr lang="en-US" altLang="en-US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endParaRPr lang="en-US" altLang="en-US" sz="24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68612" name="Object 2">
            <a:extLst>
              <a:ext uri="{FF2B5EF4-FFF2-40B4-BE49-F238E27FC236}">
                <a16:creationId xmlns:a16="http://schemas.microsoft.com/office/drawing/2014/main" id="{61E8EE41-7741-BC4D-B139-4675CD9E5378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6477001" y="1524001"/>
          <a:ext cx="3694113" cy="410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4" imgW="3708400" imgH="4127500" progId="Visio.Drawing.11">
                  <p:embed/>
                </p:oleObj>
              </mc:Choice>
              <mc:Fallback>
                <p:oleObj name="Visio" r:id="rId4" imgW="3708400" imgH="4127500" progId="Visio.Drawing.11">
                  <p:embed/>
                  <p:pic>
                    <p:nvPicPr>
                      <p:cNvPr id="68612" name="Object 2">
                        <a:extLst>
                          <a:ext uri="{FF2B5EF4-FFF2-40B4-BE49-F238E27FC236}">
                            <a16:creationId xmlns:a16="http://schemas.microsoft.com/office/drawing/2014/main" id="{61E8EE41-7741-BC4D-B139-4675CD9E53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1524001"/>
                        <a:ext cx="3694113" cy="410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BCA3B70-A384-164E-943F-F154478D0E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0492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58BDE494-BAAC-D54B-87BB-B04EE17C4C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>
                <a:ea typeface="ＭＳ Ｐゴシック" panose="020B0600070205080204" pitchFamily="34" charset="-128"/>
              </a:rPr>
              <a:t>BGP Message Types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C49AECF4-38CD-3E4E-8056-C3C061FDFD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52346" y="1713818"/>
            <a:ext cx="11539654" cy="4541203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>
              <a:lnSpc>
                <a:spcPct val="120000"/>
              </a:lnSpc>
              <a:tabLst>
                <a:tab pos="2743200" algn="l"/>
              </a:tabLst>
            </a:pPr>
            <a:r>
              <a:rPr lang="en-US" altLang="en-US" b="1" dirty="0">
                <a:ea typeface="ＭＳ Ｐゴシック" panose="020B0600070205080204" pitchFamily="34" charset="-128"/>
              </a:rPr>
              <a:t>Open</a:t>
            </a:r>
            <a:r>
              <a:rPr lang="en-US" altLang="en-US" dirty="0">
                <a:ea typeface="ＭＳ Ｐゴシック" panose="020B0600070205080204" pitchFamily="34" charset="-128"/>
              </a:rPr>
              <a:t>: 	Establishes a BGP session</a:t>
            </a:r>
          </a:p>
          <a:p>
            <a:pPr>
              <a:lnSpc>
                <a:spcPct val="120000"/>
              </a:lnSpc>
              <a:tabLst>
                <a:tab pos="2743200" algn="l"/>
              </a:tabLst>
            </a:pPr>
            <a:r>
              <a:rPr lang="en-US" altLang="en-US" b="1" dirty="0">
                <a:ea typeface="ＭＳ Ｐゴシック" panose="020B0600070205080204" pitchFamily="34" charset="-128"/>
              </a:rPr>
              <a:t>Notification</a:t>
            </a:r>
            <a:r>
              <a:rPr lang="en-US" altLang="en-US" dirty="0">
                <a:ea typeface="ＭＳ Ｐゴシック" panose="020B0600070205080204" pitchFamily="34" charset="-128"/>
              </a:rPr>
              <a:t>: 	Closes a BGP session</a:t>
            </a:r>
          </a:p>
          <a:p>
            <a:pPr>
              <a:lnSpc>
                <a:spcPct val="120000"/>
              </a:lnSpc>
              <a:tabLst>
                <a:tab pos="2743200" algn="l"/>
              </a:tabLst>
            </a:pPr>
            <a:r>
              <a:rPr lang="en-US" altLang="en-US" b="1" dirty="0">
                <a:ea typeface="ＭＳ Ｐゴシック" panose="020B0600070205080204" pitchFamily="34" charset="-128"/>
              </a:rPr>
              <a:t>Keep Alive</a:t>
            </a:r>
            <a:r>
              <a:rPr lang="en-US" altLang="en-US" dirty="0">
                <a:ea typeface="ＭＳ Ｐゴシック" panose="020B0600070205080204" pitchFamily="34" charset="-128"/>
              </a:rPr>
              <a:t>: 	Handshake at regular intervals to maintain BGP session</a:t>
            </a:r>
          </a:p>
          <a:p>
            <a:pPr>
              <a:lnSpc>
                <a:spcPct val="120000"/>
              </a:lnSpc>
              <a:tabLst>
                <a:tab pos="2743200" algn="l"/>
              </a:tabLst>
            </a:pPr>
            <a:r>
              <a:rPr lang="en-US" altLang="en-US" b="1" dirty="0">
                <a:ea typeface="ＭＳ Ｐゴシック" panose="020B0600070205080204" pitchFamily="34" charset="-128"/>
              </a:rPr>
              <a:t>Update</a:t>
            </a:r>
            <a:r>
              <a:rPr lang="en-US" altLang="en-US" dirty="0">
                <a:ea typeface="ＭＳ Ｐゴシック" panose="020B0600070205080204" pitchFamily="34" charset="-128"/>
              </a:rPr>
              <a:t>: 	Announces new routes or withdraws 	previously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 	announced routes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	</a:t>
            </a:r>
            <a:r>
              <a:rPr lang="en-US" altLang="en-US" sz="2000" dirty="0">
                <a:ea typeface="ＭＳ Ｐゴシック" panose="020B0600070205080204" pitchFamily="34" charset="-128"/>
              </a:rPr>
              <a:t>Each announced route is specified as a network prefix with attribute values</a:t>
            </a:r>
            <a:endParaRPr lang="en-US" altLang="en-US" sz="1600" dirty="0">
              <a:ea typeface="ＭＳ Ｐゴシック" panose="020B0600070205080204" pitchFamily="34" charset="-128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BBF793E-B1E3-C74D-A8BB-C19C974C46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43390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F31C5092-7EFF-894D-9C93-AFB2C045FC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04487" y="353121"/>
            <a:ext cx="11988800" cy="9144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GP Update</a:t>
            </a:r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DA2C4EF9-CE5C-D840-A50E-8F1A00998AA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90599" y="1795346"/>
            <a:ext cx="9904141" cy="4876800"/>
          </a:xfrm>
        </p:spPr>
        <p:txBody>
          <a:bodyPr>
            <a:normAutofit/>
          </a:bodyPr>
          <a:lstStyle/>
          <a:p>
            <a:pPr>
              <a:tabLst>
                <a:tab pos="1200150" algn="l"/>
                <a:tab pos="2857500" algn="l"/>
                <a:tab pos="5661025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A BGP router  sends route announcements in a BGP UPDATE message</a:t>
            </a:r>
          </a:p>
          <a:p>
            <a:pPr>
              <a:tabLst>
                <a:tab pos="1200150" algn="l"/>
                <a:tab pos="2857500" algn="l"/>
                <a:tab pos="5661025" algn="l"/>
              </a:tabLst>
            </a:pPr>
            <a:endParaRPr lang="en-US" altLang="en-US" sz="2400" dirty="0">
              <a:ea typeface="ＭＳ Ｐゴシック" panose="020B0600070205080204" pitchFamily="34" charset="-128"/>
            </a:endParaRPr>
          </a:p>
          <a:p>
            <a:pPr>
              <a:tabLst>
                <a:tab pos="1200150" algn="l"/>
                <a:tab pos="2857500" algn="l"/>
                <a:tab pos="5661025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A route is announced as a </a:t>
            </a: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network prefix </a:t>
            </a:r>
            <a:r>
              <a:rPr lang="en-US" altLang="en-US" sz="2400" dirty="0">
                <a:ea typeface="ＭＳ Ｐゴシック" panose="020B0600070205080204" pitchFamily="34" charset="-128"/>
              </a:rPr>
              <a:t>with </a:t>
            </a: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attributes</a:t>
            </a:r>
          </a:p>
          <a:p>
            <a:pPr lvl="1">
              <a:buNone/>
              <a:tabLst>
                <a:tab pos="1200150" algn="l"/>
                <a:tab pos="2857500" algn="l"/>
                <a:tab pos="5661025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tabLst>
                <a:tab pos="1200150" algn="l"/>
                <a:tab pos="2857500" algn="l"/>
                <a:tab pos="5661025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Attributes specify details about a route:</a:t>
            </a:r>
          </a:p>
          <a:p>
            <a:pPr lvl="1">
              <a:tabLst>
                <a:tab pos="1200150" algn="l"/>
                <a:tab pos="28575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Mandatory attributes:</a:t>
            </a:r>
          </a:p>
          <a:p>
            <a:pPr>
              <a:buNone/>
              <a:tabLst>
                <a:tab pos="1200150" algn="l"/>
                <a:tab pos="2857500" algn="l"/>
                <a:tab pos="5661025" algn="l"/>
              </a:tabLst>
            </a:pPr>
            <a:r>
              <a:rPr lang="en-US" altLang="en-US" sz="2400" b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		</a:t>
            </a:r>
            <a:r>
              <a:rPr lang="en-US" altLang="en-US" sz="2000" b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ORIGIN                     </a:t>
            </a:r>
          </a:p>
          <a:p>
            <a:pPr>
              <a:buNone/>
              <a:tabLst>
                <a:tab pos="1200150" algn="l"/>
                <a:tab pos="2857500" algn="l"/>
                <a:tab pos="5661025" algn="l"/>
              </a:tabLst>
            </a:pPr>
            <a:r>
              <a:rPr lang="en-US" altLang="en-US" sz="2000" b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		AS_PATH                           	</a:t>
            </a:r>
          </a:p>
          <a:p>
            <a:pPr>
              <a:buNone/>
              <a:tabLst>
                <a:tab pos="1200150" algn="l"/>
                <a:tab pos="2857500" algn="l"/>
                <a:tab pos="5661025" algn="l"/>
              </a:tabLst>
            </a:pPr>
            <a:r>
              <a:rPr lang="en-US" altLang="en-US" sz="2000" b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		NEXT_HOP   </a:t>
            </a:r>
          </a:p>
          <a:p>
            <a:pPr lvl="1">
              <a:tabLst>
                <a:tab pos="1200150" algn="l"/>
                <a:tab pos="28575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many other attribut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624B07D-2D1A-9248-9013-A1407DB3355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9F1CC7-0B9F-1645-B154-2319899184F6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01849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>
            <a:extLst>
              <a:ext uri="{FF2B5EF4-FFF2-40B4-BE49-F238E27FC236}">
                <a16:creationId xmlns:a16="http://schemas.microsoft.com/office/drawing/2014/main" id="{40C1B58D-D6D9-804F-8C14-BF090E17EC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RIGIN  attribute</a:t>
            </a:r>
          </a:p>
        </p:txBody>
      </p:sp>
      <p:sp>
        <p:nvSpPr>
          <p:cNvPr id="72707" name="Rectangle 4">
            <a:extLst>
              <a:ext uri="{FF2B5EF4-FFF2-40B4-BE49-F238E27FC236}">
                <a16:creationId xmlns:a16="http://schemas.microsoft.com/office/drawing/2014/main" id="{2F11FFF3-8CAB-8444-9ECF-80E577AE9FC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1">
              <a:buFontTx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 </a:t>
            </a:r>
          </a:p>
          <a:p>
            <a:pPr lvl="1">
              <a:buFontTx/>
              <a:buNone/>
            </a:pPr>
            <a:endParaRPr lang="en-US" altLang="en-US" sz="2000">
              <a:ea typeface="ＭＳ Ｐゴシック" panose="020B0600070205080204" pitchFamily="34" charset="-128"/>
            </a:endParaRPr>
          </a:p>
          <a:p>
            <a:pPr lvl="1">
              <a:buFontTx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	</a:t>
            </a:r>
          </a:p>
        </p:txBody>
      </p:sp>
      <p:sp>
        <p:nvSpPr>
          <p:cNvPr id="72708" name="Rectangle 21">
            <a:extLst>
              <a:ext uri="{FF2B5EF4-FFF2-40B4-BE49-F238E27FC236}">
                <a16:creationId xmlns:a16="http://schemas.microsoft.com/office/drawing/2014/main" id="{FF08EA05-4DC6-1740-AA0A-679919AFBA20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990600" y="1862253"/>
            <a:ext cx="8686800" cy="2057400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ea typeface="ＭＳ Ｐゴシック" panose="020B0600070205080204" pitchFamily="34" charset="-128"/>
              </a:rPr>
              <a:t>Originating domain sends a route with ORIGIN attribute</a:t>
            </a: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72709" name="Object 2">
            <a:extLst>
              <a:ext uri="{FF2B5EF4-FFF2-40B4-BE49-F238E27FC236}">
                <a16:creationId xmlns:a16="http://schemas.microsoft.com/office/drawing/2014/main" id="{178D4F37-E9DC-FD4A-BD4A-2141A05ED053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438400" y="3427414"/>
          <a:ext cx="7239000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4" imgW="9093200" imgH="4318000" progId="Visio.Drawing.11">
                  <p:embed/>
                </p:oleObj>
              </mc:Choice>
              <mc:Fallback>
                <p:oleObj name="Visio" r:id="rId4" imgW="9093200" imgH="4318000" progId="Visio.Drawing.11">
                  <p:embed/>
                  <p:pic>
                    <p:nvPicPr>
                      <p:cNvPr id="72709" name="Object 2">
                        <a:extLst>
                          <a:ext uri="{FF2B5EF4-FFF2-40B4-BE49-F238E27FC236}">
                            <a16:creationId xmlns:a16="http://schemas.microsoft.com/office/drawing/2014/main" id="{178D4F37-E9DC-FD4A-BD4A-2141A05ED0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427414"/>
                        <a:ext cx="7239000" cy="343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5">
            <a:extLst>
              <a:ext uri="{FF2B5EF4-FFF2-40B4-BE49-F238E27FC236}">
                <a16:creationId xmlns:a16="http://schemas.microsoft.com/office/drawing/2014/main" id="{01BFD7B7-6D3A-C546-9243-EF7E77C2DD05}"/>
              </a:ext>
            </a:extLst>
          </p:cNvPr>
          <p:cNvGrpSpPr>
            <a:grpSpLocks/>
          </p:cNvGrpSpPr>
          <p:nvPr/>
        </p:nvGrpSpPr>
        <p:grpSpPr bwMode="auto">
          <a:xfrm>
            <a:off x="4953000" y="4191001"/>
            <a:ext cx="1316038" cy="663575"/>
            <a:chOff x="2160" y="2640"/>
            <a:chExt cx="829" cy="418"/>
          </a:xfrm>
        </p:grpSpPr>
        <p:sp>
          <p:nvSpPr>
            <p:cNvPr id="72725" name="Line 11">
              <a:extLst>
                <a:ext uri="{FF2B5EF4-FFF2-40B4-BE49-F238E27FC236}">
                  <a16:creationId xmlns:a16="http://schemas.microsoft.com/office/drawing/2014/main" id="{D3DD7175-AD0F-EC4D-8B9C-0D08D6047D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2640"/>
              <a:ext cx="672" cy="0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72726" name="Text Box 12">
              <a:extLst>
                <a:ext uri="{FF2B5EF4-FFF2-40B4-BE49-F238E27FC236}">
                  <a16:creationId xmlns:a16="http://schemas.microsoft.com/office/drawing/2014/main" id="{69050681-E263-A046-B170-B11E24D132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2692"/>
              <a:ext cx="82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ts val="1000"/>
                </a:spcBef>
                <a:spcAft>
                  <a:spcPts val="1000"/>
                </a:spcAft>
                <a:buNone/>
              </a:pPr>
              <a:r>
                <a:rPr lang="en-US" altLang="en-US" sz="1600"/>
                <a:t>10.0.1.0/24, </a:t>
              </a:r>
              <a:br>
                <a:rPr lang="en-US" altLang="en-US" sz="1600"/>
              </a:br>
              <a:r>
                <a:rPr lang="en-US" altLang="en-US" sz="1600"/>
                <a:t>ORIGIN {1}</a:t>
              </a:r>
            </a:p>
          </p:txBody>
        </p:sp>
      </p:grpSp>
      <p:grpSp>
        <p:nvGrpSpPr>
          <p:cNvPr id="3" name="Group 24">
            <a:extLst>
              <a:ext uri="{FF2B5EF4-FFF2-40B4-BE49-F238E27FC236}">
                <a16:creationId xmlns:a16="http://schemas.microsoft.com/office/drawing/2014/main" id="{1A5971F9-2D9B-0C4F-896F-603C18322623}"/>
              </a:ext>
            </a:extLst>
          </p:cNvPr>
          <p:cNvGrpSpPr>
            <a:grpSpLocks/>
          </p:cNvGrpSpPr>
          <p:nvPr/>
        </p:nvGrpSpPr>
        <p:grpSpPr bwMode="auto">
          <a:xfrm>
            <a:off x="6858000" y="5943601"/>
            <a:ext cx="1544638" cy="739775"/>
            <a:chOff x="3312" y="3744"/>
            <a:chExt cx="973" cy="466"/>
          </a:xfrm>
        </p:grpSpPr>
        <p:sp>
          <p:nvSpPr>
            <p:cNvPr id="72723" name="Text Box 13">
              <a:extLst>
                <a:ext uri="{FF2B5EF4-FFF2-40B4-BE49-F238E27FC236}">
                  <a16:creationId xmlns:a16="http://schemas.microsoft.com/office/drawing/2014/main" id="{7E0A3938-A24B-944A-8EAF-0C14C4DB26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3844"/>
              <a:ext cx="82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ts val="1000"/>
                </a:spcBef>
                <a:spcAft>
                  <a:spcPts val="1000"/>
                </a:spcAft>
                <a:buNone/>
              </a:pPr>
              <a:r>
                <a:rPr lang="en-US" altLang="en-US" sz="1600"/>
                <a:t>10.0.1.0/24, </a:t>
              </a:r>
              <a:br>
                <a:rPr lang="en-US" altLang="en-US" sz="1600"/>
              </a:br>
              <a:r>
                <a:rPr lang="en-US" altLang="en-US" sz="1600"/>
                <a:t>ORIGIN {1}</a:t>
              </a:r>
            </a:p>
          </p:txBody>
        </p:sp>
        <p:sp>
          <p:nvSpPr>
            <p:cNvPr id="72724" name="Line 14">
              <a:extLst>
                <a:ext uri="{FF2B5EF4-FFF2-40B4-BE49-F238E27FC236}">
                  <a16:creationId xmlns:a16="http://schemas.microsoft.com/office/drawing/2014/main" id="{24B2972A-66E6-7346-8FEC-F14A00A7C3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12" y="3744"/>
              <a:ext cx="720" cy="192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</p:grpSp>
      <p:grpSp>
        <p:nvGrpSpPr>
          <p:cNvPr id="4" name="Group 26">
            <a:extLst>
              <a:ext uri="{FF2B5EF4-FFF2-40B4-BE49-F238E27FC236}">
                <a16:creationId xmlns:a16="http://schemas.microsoft.com/office/drawing/2014/main" id="{3AB4A904-FC34-A945-B827-D3AFAA77AA99}"/>
              </a:ext>
            </a:extLst>
          </p:cNvPr>
          <p:cNvGrpSpPr>
            <a:grpSpLocks/>
          </p:cNvGrpSpPr>
          <p:nvPr/>
        </p:nvGrpSpPr>
        <p:grpSpPr bwMode="auto">
          <a:xfrm>
            <a:off x="7848600" y="3733800"/>
            <a:ext cx="1849438" cy="838200"/>
            <a:chOff x="3984" y="2352"/>
            <a:chExt cx="1165" cy="528"/>
          </a:xfrm>
        </p:grpSpPr>
        <p:sp>
          <p:nvSpPr>
            <p:cNvPr id="72721" name="Line 15">
              <a:extLst>
                <a:ext uri="{FF2B5EF4-FFF2-40B4-BE49-F238E27FC236}">
                  <a16:creationId xmlns:a16="http://schemas.microsoft.com/office/drawing/2014/main" id="{03FEBE21-3DEF-0C45-B4C8-434C630877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592"/>
              <a:ext cx="528" cy="288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72722" name="Text Box 16">
              <a:extLst>
                <a:ext uri="{FF2B5EF4-FFF2-40B4-BE49-F238E27FC236}">
                  <a16:creationId xmlns:a16="http://schemas.microsoft.com/office/drawing/2014/main" id="{4C290C4C-D50F-2243-9F7F-111AE6732C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2352"/>
              <a:ext cx="82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ts val="1000"/>
                </a:spcBef>
                <a:spcAft>
                  <a:spcPts val="1000"/>
                </a:spcAft>
                <a:buNone/>
              </a:pPr>
              <a:r>
                <a:rPr lang="en-US" altLang="en-US" sz="1600"/>
                <a:t>10.0.1.0/24, </a:t>
              </a:r>
              <a:br>
                <a:rPr lang="en-US" altLang="en-US" sz="1600"/>
              </a:br>
              <a:r>
                <a:rPr lang="en-US" altLang="en-US" sz="1600"/>
                <a:t>ORIGIN {1}</a:t>
              </a:r>
            </a:p>
          </p:txBody>
        </p:sp>
      </p:grpSp>
      <p:grpSp>
        <p:nvGrpSpPr>
          <p:cNvPr id="5" name="Group 23">
            <a:extLst>
              <a:ext uri="{FF2B5EF4-FFF2-40B4-BE49-F238E27FC236}">
                <a16:creationId xmlns:a16="http://schemas.microsoft.com/office/drawing/2014/main" id="{6992BA90-E204-D94D-A4B1-FF50F32BF052}"/>
              </a:ext>
            </a:extLst>
          </p:cNvPr>
          <p:cNvGrpSpPr>
            <a:grpSpLocks/>
          </p:cNvGrpSpPr>
          <p:nvPr/>
        </p:nvGrpSpPr>
        <p:grpSpPr bwMode="auto">
          <a:xfrm>
            <a:off x="1658938" y="3886201"/>
            <a:ext cx="2303462" cy="2638425"/>
            <a:chOff x="85" y="2448"/>
            <a:chExt cx="1451" cy="1662"/>
          </a:xfrm>
        </p:grpSpPr>
        <p:sp>
          <p:nvSpPr>
            <p:cNvPr id="72716" name="Line 9">
              <a:extLst>
                <a:ext uri="{FF2B5EF4-FFF2-40B4-BE49-F238E27FC236}">
                  <a16:creationId xmlns:a16="http://schemas.microsoft.com/office/drawing/2014/main" id="{FEC41672-FDAB-2A4B-8C08-CC951C5FAE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3600"/>
              <a:ext cx="576" cy="192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72717" name="Text Box 10">
              <a:extLst>
                <a:ext uri="{FF2B5EF4-FFF2-40B4-BE49-F238E27FC236}">
                  <a16:creationId xmlns:a16="http://schemas.microsoft.com/office/drawing/2014/main" id="{4651A2C5-1829-1340-8798-6FD233E10B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3744"/>
              <a:ext cx="82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ts val="1000"/>
                </a:spcBef>
                <a:spcAft>
                  <a:spcPts val="1000"/>
                </a:spcAft>
                <a:buNone/>
              </a:pPr>
              <a:r>
                <a:rPr lang="en-US" altLang="en-US" sz="1600"/>
                <a:t>10.0.1.0/24, </a:t>
              </a:r>
              <a:br>
                <a:rPr lang="en-US" altLang="en-US" sz="1600"/>
              </a:br>
              <a:r>
                <a:rPr lang="en-US" altLang="en-US" sz="1600"/>
                <a:t>ORIGIN {1}</a:t>
              </a:r>
            </a:p>
          </p:txBody>
        </p:sp>
        <p:grpSp>
          <p:nvGrpSpPr>
            <p:cNvPr id="72718" name="Group 22">
              <a:extLst>
                <a:ext uri="{FF2B5EF4-FFF2-40B4-BE49-F238E27FC236}">
                  <a16:creationId xmlns:a16="http://schemas.microsoft.com/office/drawing/2014/main" id="{2D13681A-12E3-D042-8C80-3C2D32102A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" y="2448"/>
              <a:ext cx="1259" cy="480"/>
              <a:chOff x="85" y="2448"/>
              <a:chExt cx="1259" cy="480"/>
            </a:xfrm>
          </p:grpSpPr>
          <p:sp>
            <p:nvSpPr>
              <p:cNvPr id="72719" name="Line 7">
                <a:extLst>
                  <a:ext uri="{FF2B5EF4-FFF2-40B4-BE49-F238E27FC236}">
                    <a16:creationId xmlns:a16="http://schemas.microsoft.com/office/drawing/2014/main" id="{01193F01-45D7-0A4F-BAB6-F5FAD1B5DE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864" y="2640"/>
                <a:ext cx="480" cy="288"/>
              </a:xfrm>
              <a:prstGeom prst="line">
                <a:avLst/>
              </a:prstGeom>
              <a:noFill/>
              <a:ln w="76200" cmpd="tri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1433" tIns="45717" rIns="91433" bIns="45717"/>
              <a:lstStyle/>
              <a:p>
                <a:endParaRPr lang="en-US"/>
              </a:p>
            </p:txBody>
          </p:sp>
          <p:sp>
            <p:nvSpPr>
              <p:cNvPr id="72720" name="Text Box 17">
                <a:extLst>
                  <a:ext uri="{FF2B5EF4-FFF2-40B4-BE49-F238E27FC236}">
                    <a16:creationId xmlns:a16="http://schemas.microsoft.com/office/drawing/2014/main" id="{5AB41069-79D5-884A-8637-10427A740E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" y="2448"/>
                <a:ext cx="829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1433" tIns="45717" rIns="91433" bIns="45717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None/>
                </a:pPr>
                <a:r>
                  <a:rPr lang="en-US" altLang="en-US" sz="1600"/>
                  <a:t>10.0.1.0/24, </a:t>
                </a:r>
                <a:br>
                  <a:rPr lang="en-US" altLang="en-US" sz="1600"/>
                </a:br>
                <a:r>
                  <a:rPr lang="en-US" altLang="en-US" sz="1600"/>
                  <a:t>ORIGIN {1}</a:t>
                </a:r>
              </a:p>
            </p:txBody>
          </p:sp>
        </p:grpSp>
      </p:grpSp>
      <p:sp>
        <p:nvSpPr>
          <p:cNvPr id="72714" name="Rectangle 18">
            <a:extLst>
              <a:ext uri="{FF2B5EF4-FFF2-40B4-BE49-F238E27FC236}">
                <a16:creationId xmlns:a16="http://schemas.microsoft.com/office/drawing/2014/main" id="{FB3132F4-2C8A-A349-AC96-3DC2F8F52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/>
          <a:lstStyle>
            <a:lvl1pPr marL="342900" indent="-342900">
              <a:spcBef>
                <a:spcPct val="20000"/>
              </a:spcBef>
              <a:buChar char="•"/>
              <a:tabLst>
                <a:tab pos="2857500" algn="l"/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tabLst>
                <a:tab pos="2857500" algn="l"/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2857500" algn="l"/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200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B73402-3F5B-7F4B-9D38-01F92A2E27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522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B7897317-46B7-7C4B-B4F5-7F76F9615C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-PATH attributes</a:t>
            </a:r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C5662AAA-B823-D546-BE2C-50B6F397151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 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 sz="2000">
              <a:ea typeface="ＭＳ Ｐゴシック" panose="020B0600070205080204" pitchFamily="34" charset="-128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	</a:t>
            </a:r>
          </a:p>
        </p:txBody>
      </p:sp>
      <p:sp>
        <p:nvSpPr>
          <p:cNvPr id="74756" name="Rectangle 4">
            <a:extLst>
              <a:ext uri="{FF2B5EF4-FFF2-40B4-BE49-F238E27FC236}">
                <a16:creationId xmlns:a16="http://schemas.microsoft.com/office/drawing/2014/main" id="{DDA6DEA7-4FB8-6549-A4F8-E787E982BAF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990600" y="1661531"/>
            <a:ext cx="10785088" cy="2057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Each AS that propagates a route prepends its own AS number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AS-PATH collects a path to reach the network prefix</a:t>
            </a:r>
          </a:p>
          <a:p>
            <a:pPr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Path information prevents routing loops from occurring</a:t>
            </a:r>
          </a:p>
          <a:p>
            <a:pPr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Path information also provides information on the length of a path</a:t>
            </a:r>
          </a:p>
        </p:txBody>
      </p:sp>
      <p:sp>
        <p:nvSpPr>
          <p:cNvPr id="74757" name="Rectangle 16">
            <a:extLst>
              <a:ext uri="{FF2B5EF4-FFF2-40B4-BE49-F238E27FC236}">
                <a16:creationId xmlns:a16="http://schemas.microsoft.com/office/drawing/2014/main" id="{D97C1A23-BAAB-614D-A18A-7C7180F590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/>
          <a:lstStyle>
            <a:lvl1pPr marL="342900" indent="-342900">
              <a:spcBef>
                <a:spcPct val="20000"/>
              </a:spcBef>
              <a:buChar char="•"/>
              <a:tabLst>
                <a:tab pos="2857500" algn="l"/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tabLst>
                <a:tab pos="2857500" algn="l"/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2857500" algn="l"/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2000"/>
          </a:p>
        </p:txBody>
      </p:sp>
      <p:grpSp>
        <p:nvGrpSpPr>
          <p:cNvPr id="2" name="Group 18">
            <a:extLst>
              <a:ext uri="{FF2B5EF4-FFF2-40B4-BE49-F238E27FC236}">
                <a16:creationId xmlns:a16="http://schemas.microsoft.com/office/drawing/2014/main" id="{16FBD2F0-E969-5E48-8A5C-EF1F71F3F5AE}"/>
              </a:ext>
            </a:extLst>
          </p:cNvPr>
          <p:cNvGrpSpPr>
            <a:grpSpLocks/>
          </p:cNvGrpSpPr>
          <p:nvPr/>
        </p:nvGrpSpPr>
        <p:grpSpPr bwMode="auto">
          <a:xfrm>
            <a:off x="5334000" y="4192589"/>
            <a:ext cx="1595438" cy="663575"/>
            <a:chOff x="2160" y="2640"/>
            <a:chExt cx="1005" cy="418"/>
          </a:xfrm>
        </p:grpSpPr>
        <p:sp>
          <p:nvSpPr>
            <p:cNvPr id="74772" name="Line 19">
              <a:extLst>
                <a:ext uri="{FF2B5EF4-FFF2-40B4-BE49-F238E27FC236}">
                  <a16:creationId xmlns:a16="http://schemas.microsoft.com/office/drawing/2014/main" id="{969862E3-FFB4-764D-B682-09C7C56E56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2640"/>
              <a:ext cx="672" cy="0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74773" name="Text Box 20">
              <a:extLst>
                <a:ext uri="{FF2B5EF4-FFF2-40B4-BE49-F238E27FC236}">
                  <a16:creationId xmlns:a16="http://schemas.microsoft.com/office/drawing/2014/main" id="{6A422C67-7EE0-CF4E-A393-55EEBD1FB4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2692"/>
              <a:ext cx="1005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ts val="1000"/>
                </a:spcBef>
                <a:spcAft>
                  <a:spcPts val="1000"/>
                </a:spcAft>
                <a:buNone/>
              </a:pPr>
              <a:r>
                <a:rPr lang="en-US" altLang="en-US" sz="1600"/>
                <a:t>10.0.1.0/24, </a:t>
              </a:r>
              <a:br>
                <a:rPr lang="en-US" altLang="en-US" sz="1600"/>
              </a:br>
              <a:r>
                <a:rPr lang="en-US" altLang="en-US" sz="1600"/>
                <a:t> AS-PATH {2,1}</a:t>
              </a:r>
            </a:p>
          </p:txBody>
        </p:sp>
      </p:grpSp>
      <p:grpSp>
        <p:nvGrpSpPr>
          <p:cNvPr id="3" name="Group 21">
            <a:extLst>
              <a:ext uri="{FF2B5EF4-FFF2-40B4-BE49-F238E27FC236}">
                <a16:creationId xmlns:a16="http://schemas.microsoft.com/office/drawing/2014/main" id="{74398A51-C758-5248-A3EE-D429C355041B}"/>
              </a:ext>
            </a:extLst>
          </p:cNvPr>
          <p:cNvGrpSpPr>
            <a:grpSpLocks/>
          </p:cNvGrpSpPr>
          <p:nvPr/>
        </p:nvGrpSpPr>
        <p:grpSpPr bwMode="auto">
          <a:xfrm>
            <a:off x="7239000" y="5943601"/>
            <a:ext cx="1824038" cy="739775"/>
            <a:chOff x="3312" y="3744"/>
            <a:chExt cx="1149" cy="466"/>
          </a:xfrm>
        </p:grpSpPr>
        <p:sp>
          <p:nvSpPr>
            <p:cNvPr id="74770" name="Text Box 22">
              <a:extLst>
                <a:ext uri="{FF2B5EF4-FFF2-40B4-BE49-F238E27FC236}">
                  <a16:creationId xmlns:a16="http://schemas.microsoft.com/office/drawing/2014/main" id="{F0430F2F-4AA1-DE4C-A859-2B25EC9221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3844"/>
              <a:ext cx="1005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ts val="1000"/>
                </a:spcBef>
                <a:spcAft>
                  <a:spcPts val="1000"/>
                </a:spcAft>
                <a:buNone/>
              </a:pPr>
              <a:r>
                <a:rPr lang="en-US" altLang="en-US" sz="1600"/>
                <a:t>10.0.1.0/24, </a:t>
              </a:r>
              <a:br>
                <a:rPr lang="en-US" altLang="en-US" sz="1600"/>
              </a:br>
              <a:r>
                <a:rPr lang="en-US" altLang="en-US" sz="1600"/>
                <a:t> AS-PATH {3,1}</a:t>
              </a:r>
            </a:p>
          </p:txBody>
        </p:sp>
        <p:sp>
          <p:nvSpPr>
            <p:cNvPr id="74771" name="Line 23">
              <a:extLst>
                <a:ext uri="{FF2B5EF4-FFF2-40B4-BE49-F238E27FC236}">
                  <a16:creationId xmlns:a16="http://schemas.microsoft.com/office/drawing/2014/main" id="{E35C8E21-5F5C-8749-9153-2EECCF6A33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12" y="3744"/>
              <a:ext cx="720" cy="192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</p:grpSp>
      <p:grpSp>
        <p:nvGrpSpPr>
          <p:cNvPr id="4" name="Group 24">
            <a:extLst>
              <a:ext uri="{FF2B5EF4-FFF2-40B4-BE49-F238E27FC236}">
                <a16:creationId xmlns:a16="http://schemas.microsoft.com/office/drawing/2014/main" id="{7160ADB6-DD77-1242-9EC7-6F38D40DAFE4}"/>
              </a:ext>
            </a:extLst>
          </p:cNvPr>
          <p:cNvGrpSpPr>
            <a:grpSpLocks/>
          </p:cNvGrpSpPr>
          <p:nvPr/>
        </p:nvGrpSpPr>
        <p:grpSpPr bwMode="auto">
          <a:xfrm>
            <a:off x="8216900" y="3581400"/>
            <a:ext cx="2298700" cy="838200"/>
            <a:chOff x="3984" y="2352"/>
            <a:chExt cx="1448" cy="528"/>
          </a:xfrm>
        </p:grpSpPr>
        <p:sp>
          <p:nvSpPr>
            <p:cNvPr id="74768" name="Line 25">
              <a:extLst>
                <a:ext uri="{FF2B5EF4-FFF2-40B4-BE49-F238E27FC236}">
                  <a16:creationId xmlns:a16="http://schemas.microsoft.com/office/drawing/2014/main" id="{B6F29296-05E6-6840-BE31-D4C3689BA6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592"/>
              <a:ext cx="528" cy="288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74769" name="Text Box 26">
              <a:extLst>
                <a:ext uri="{FF2B5EF4-FFF2-40B4-BE49-F238E27FC236}">
                  <a16:creationId xmlns:a16="http://schemas.microsoft.com/office/drawing/2014/main" id="{6A767D2C-0A01-5644-8028-C6417C8025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2352"/>
              <a:ext cx="1112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ts val="1000"/>
                </a:spcBef>
                <a:spcAft>
                  <a:spcPts val="1000"/>
                </a:spcAft>
                <a:buNone/>
              </a:pPr>
              <a:r>
                <a:rPr lang="en-US" altLang="en-US" sz="1600"/>
                <a:t>10.0.1.0/24, </a:t>
              </a:r>
              <a:br>
                <a:rPr lang="en-US" altLang="en-US" sz="1600"/>
              </a:br>
              <a:r>
                <a:rPr lang="en-US" altLang="en-US" sz="1600"/>
                <a:t> AS-PATH {4,2,1}</a:t>
              </a:r>
            </a:p>
          </p:txBody>
        </p:sp>
      </p:grpSp>
      <p:grpSp>
        <p:nvGrpSpPr>
          <p:cNvPr id="5" name="Group 27">
            <a:extLst>
              <a:ext uri="{FF2B5EF4-FFF2-40B4-BE49-F238E27FC236}">
                <a16:creationId xmlns:a16="http://schemas.microsoft.com/office/drawing/2014/main" id="{1AFAF3F1-0FCD-C342-9C9E-B5CBE873CF0D}"/>
              </a:ext>
            </a:extLst>
          </p:cNvPr>
          <p:cNvGrpSpPr>
            <a:grpSpLocks/>
          </p:cNvGrpSpPr>
          <p:nvPr/>
        </p:nvGrpSpPr>
        <p:grpSpPr bwMode="auto">
          <a:xfrm>
            <a:off x="2039938" y="3887789"/>
            <a:ext cx="2303462" cy="2638425"/>
            <a:chOff x="85" y="2448"/>
            <a:chExt cx="1451" cy="1662"/>
          </a:xfrm>
        </p:grpSpPr>
        <p:sp>
          <p:nvSpPr>
            <p:cNvPr id="74763" name="Line 28">
              <a:extLst>
                <a:ext uri="{FF2B5EF4-FFF2-40B4-BE49-F238E27FC236}">
                  <a16:creationId xmlns:a16="http://schemas.microsoft.com/office/drawing/2014/main" id="{6CC9A6E9-FDD1-2E42-92D1-D5BDCA0013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3600"/>
              <a:ext cx="576" cy="192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74764" name="Text Box 29">
              <a:extLst>
                <a:ext uri="{FF2B5EF4-FFF2-40B4-BE49-F238E27FC236}">
                  <a16:creationId xmlns:a16="http://schemas.microsoft.com/office/drawing/2014/main" id="{67C07C07-02A6-4E42-96F3-B6291AB034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3744"/>
              <a:ext cx="89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ts val="1000"/>
                </a:spcBef>
                <a:spcAft>
                  <a:spcPts val="1000"/>
                </a:spcAft>
                <a:buNone/>
              </a:pPr>
              <a:r>
                <a:rPr lang="en-US" altLang="en-US" sz="1600"/>
                <a:t>10.0.1.0/24, </a:t>
              </a:r>
              <a:br>
                <a:rPr lang="en-US" altLang="en-US" sz="1600"/>
              </a:br>
              <a:r>
                <a:rPr lang="en-US" altLang="en-US" sz="1600"/>
                <a:t> AS-PATH {1}</a:t>
              </a:r>
            </a:p>
          </p:txBody>
        </p:sp>
        <p:grpSp>
          <p:nvGrpSpPr>
            <p:cNvPr id="74765" name="Group 30">
              <a:extLst>
                <a:ext uri="{FF2B5EF4-FFF2-40B4-BE49-F238E27FC236}">
                  <a16:creationId xmlns:a16="http://schemas.microsoft.com/office/drawing/2014/main" id="{DA801FDB-3A1D-414E-8A59-EAD26DAC92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" y="2448"/>
              <a:ext cx="1259" cy="480"/>
              <a:chOff x="85" y="2448"/>
              <a:chExt cx="1259" cy="480"/>
            </a:xfrm>
          </p:grpSpPr>
          <p:sp>
            <p:nvSpPr>
              <p:cNvPr id="74766" name="Line 31">
                <a:extLst>
                  <a:ext uri="{FF2B5EF4-FFF2-40B4-BE49-F238E27FC236}">
                    <a16:creationId xmlns:a16="http://schemas.microsoft.com/office/drawing/2014/main" id="{D17C3835-8DA6-0C48-A4EF-813B43E147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864" y="2640"/>
                <a:ext cx="480" cy="288"/>
              </a:xfrm>
              <a:prstGeom prst="line">
                <a:avLst/>
              </a:prstGeom>
              <a:noFill/>
              <a:ln w="76200" cmpd="tri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1433" tIns="45717" rIns="91433" bIns="45717"/>
              <a:lstStyle/>
              <a:p>
                <a:endParaRPr lang="en-US"/>
              </a:p>
            </p:txBody>
          </p:sp>
          <p:sp>
            <p:nvSpPr>
              <p:cNvPr id="74767" name="Text Box 32">
                <a:extLst>
                  <a:ext uri="{FF2B5EF4-FFF2-40B4-BE49-F238E27FC236}">
                    <a16:creationId xmlns:a16="http://schemas.microsoft.com/office/drawing/2014/main" id="{F6ECFCB1-E2E9-9341-B395-1D456354387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5" y="2448"/>
                <a:ext cx="898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1433" tIns="45717" rIns="91433" bIns="45717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37931725" indent="-37474525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None/>
                </a:pPr>
                <a:r>
                  <a:rPr lang="en-US" altLang="en-US" sz="1600"/>
                  <a:t>10.0.1.0/24, </a:t>
                </a:r>
                <a:br>
                  <a:rPr lang="en-US" altLang="en-US" sz="1600"/>
                </a:br>
                <a:r>
                  <a:rPr lang="en-US" altLang="en-US" sz="1600"/>
                  <a:t> AS-PATH {1}</a:t>
                </a:r>
              </a:p>
            </p:txBody>
          </p:sp>
        </p:grpSp>
      </p:grpSp>
      <p:graphicFrame>
        <p:nvGraphicFramePr>
          <p:cNvPr id="74762" name="Object 23">
            <a:extLst>
              <a:ext uri="{FF2B5EF4-FFF2-40B4-BE49-F238E27FC236}">
                <a16:creationId xmlns:a16="http://schemas.microsoft.com/office/drawing/2014/main" id="{51C6047E-70F9-4B4E-9CFB-10D5B35610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3352800"/>
          <a:ext cx="7239000" cy="343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4" imgW="9093200" imgH="4318000" progId="Visio.Drawing.11">
                  <p:embed/>
                </p:oleObj>
              </mc:Choice>
              <mc:Fallback>
                <p:oleObj name="Visio" r:id="rId4" imgW="9093200" imgH="4318000" progId="Visio.Drawing.11">
                  <p:embed/>
                  <p:pic>
                    <p:nvPicPr>
                      <p:cNvPr id="74762" name="Object 23">
                        <a:extLst>
                          <a:ext uri="{FF2B5EF4-FFF2-40B4-BE49-F238E27FC236}">
                            <a16:creationId xmlns:a16="http://schemas.microsoft.com/office/drawing/2014/main" id="{51C6047E-70F9-4B4E-9CFB-10D5B35610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352800"/>
                        <a:ext cx="7239000" cy="343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4FF4853-BBFD-4944-A809-2A6053EA4F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0692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8EFB6C14-7C1F-6E4D-AF76-20B1717829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EXT-HOP attributes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A6971618-E94C-D54B-A39A-06019E69BD9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1">
              <a:buFontTx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 </a:t>
            </a:r>
          </a:p>
          <a:p>
            <a:pPr lvl="1">
              <a:buFontTx/>
              <a:buNone/>
            </a:pPr>
            <a:endParaRPr lang="en-US" altLang="en-US" sz="2000">
              <a:ea typeface="ＭＳ Ｐゴシック" panose="020B0600070205080204" pitchFamily="34" charset="-128"/>
            </a:endParaRPr>
          </a:p>
          <a:p>
            <a:pPr lvl="1">
              <a:buFontTx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	</a:t>
            </a:r>
          </a:p>
        </p:txBody>
      </p:sp>
      <p:sp>
        <p:nvSpPr>
          <p:cNvPr id="76804" name="Rectangle 4">
            <a:extLst>
              <a:ext uri="{FF2B5EF4-FFF2-40B4-BE49-F238E27FC236}">
                <a16:creationId xmlns:a16="http://schemas.microsoft.com/office/drawing/2014/main" id="{A20BF90A-27A8-7B4E-818B-D5F759357452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990599" y="1884556"/>
            <a:ext cx="10517459" cy="2057400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ea typeface="ＭＳ Ｐゴシック" panose="020B0600070205080204" pitchFamily="34" charset="-128"/>
              </a:rPr>
              <a:t>Each router that sends a route advertisement it includes its own IP address in a NEXT-HOP attribute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The attribute provides information for the routing table of the receiving router</a:t>
            </a: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</p:txBody>
      </p:sp>
      <p:sp>
        <p:nvSpPr>
          <p:cNvPr id="76805" name="Rectangle 5">
            <a:extLst>
              <a:ext uri="{FF2B5EF4-FFF2-40B4-BE49-F238E27FC236}">
                <a16:creationId xmlns:a16="http://schemas.microsoft.com/office/drawing/2014/main" id="{BA1A3F55-A216-5147-AD3D-73220CA45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/>
          <a:lstStyle>
            <a:lvl1pPr marL="342900" indent="-342900">
              <a:spcBef>
                <a:spcPct val="20000"/>
              </a:spcBef>
              <a:buChar char="•"/>
              <a:tabLst>
                <a:tab pos="2857500" algn="l"/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tabLst>
                <a:tab pos="2857500" algn="l"/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2857500" algn="l"/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2000"/>
          </a:p>
        </p:txBody>
      </p:sp>
      <p:graphicFrame>
        <p:nvGraphicFramePr>
          <p:cNvPr id="76806" name="Object 2">
            <a:extLst>
              <a:ext uri="{FF2B5EF4-FFF2-40B4-BE49-F238E27FC236}">
                <a16:creationId xmlns:a16="http://schemas.microsoft.com/office/drawing/2014/main" id="{D53DB39F-59D5-DF40-902D-124D1E2E0B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4279901"/>
          <a:ext cx="8686800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4" imgW="9093200" imgH="1955800" progId="Visio.Drawing.11">
                  <p:embed/>
                </p:oleObj>
              </mc:Choice>
              <mc:Fallback>
                <p:oleObj name="Visio" r:id="rId4" imgW="9093200" imgH="1955800" progId="Visio.Drawing.11">
                  <p:embed/>
                  <p:pic>
                    <p:nvPicPr>
                      <p:cNvPr id="76806" name="Object 2">
                        <a:extLst>
                          <a:ext uri="{FF2B5EF4-FFF2-40B4-BE49-F238E27FC236}">
                            <a16:creationId xmlns:a16="http://schemas.microsoft.com/office/drawing/2014/main" id="{D53DB39F-59D5-DF40-902D-124D1E2E0B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279901"/>
                        <a:ext cx="8686800" cy="213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>
            <a:extLst>
              <a:ext uri="{FF2B5EF4-FFF2-40B4-BE49-F238E27FC236}">
                <a16:creationId xmlns:a16="http://schemas.microsoft.com/office/drawing/2014/main" id="{243F4152-83F5-544A-A9DF-D6CB1D15158C}"/>
              </a:ext>
            </a:extLst>
          </p:cNvPr>
          <p:cNvGrpSpPr>
            <a:grpSpLocks/>
          </p:cNvGrpSpPr>
          <p:nvPr/>
        </p:nvGrpSpPr>
        <p:grpSpPr bwMode="auto">
          <a:xfrm>
            <a:off x="3886200" y="5965826"/>
            <a:ext cx="2668588" cy="663575"/>
            <a:chOff x="2160" y="2640"/>
            <a:chExt cx="1681" cy="418"/>
          </a:xfrm>
        </p:grpSpPr>
        <p:sp>
          <p:nvSpPr>
            <p:cNvPr id="76811" name="Line 8">
              <a:extLst>
                <a:ext uri="{FF2B5EF4-FFF2-40B4-BE49-F238E27FC236}">
                  <a16:creationId xmlns:a16="http://schemas.microsoft.com/office/drawing/2014/main" id="{D00E3363-44B0-5A40-8784-59DAC73AA6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2640"/>
              <a:ext cx="672" cy="0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76812" name="Text Box 9">
              <a:extLst>
                <a:ext uri="{FF2B5EF4-FFF2-40B4-BE49-F238E27FC236}">
                  <a16:creationId xmlns:a16="http://schemas.microsoft.com/office/drawing/2014/main" id="{F0E2CA32-7F77-6F40-BFCB-02AEB5B594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2692"/>
              <a:ext cx="1681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ts val="1000"/>
                </a:spcBef>
                <a:spcAft>
                  <a:spcPts val="1000"/>
                </a:spcAft>
                <a:buNone/>
              </a:pPr>
              <a:r>
                <a:rPr lang="en-US" altLang="en-US" sz="1600"/>
                <a:t>10.0.1.0/24, </a:t>
              </a:r>
              <a:br>
                <a:rPr lang="en-US" altLang="en-US" sz="1600"/>
              </a:br>
              <a:r>
                <a:rPr lang="en-US" altLang="en-US" sz="1600"/>
                <a:t> NEXT-HOP {128.100.11.1}</a:t>
              </a:r>
            </a:p>
          </p:txBody>
        </p:sp>
      </p:grpSp>
      <p:grpSp>
        <p:nvGrpSpPr>
          <p:cNvPr id="3" name="Group 10">
            <a:extLst>
              <a:ext uri="{FF2B5EF4-FFF2-40B4-BE49-F238E27FC236}">
                <a16:creationId xmlns:a16="http://schemas.microsoft.com/office/drawing/2014/main" id="{E8E603E3-6EB1-7B40-97CB-41A7B0EE33FA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5943601"/>
            <a:ext cx="2781300" cy="663575"/>
            <a:chOff x="2160" y="2640"/>
            <a:chExt cx="1752" cy="418"/>
          </a:xfrm>
        </p:grpSpPr>
        <p:sp>
          <p:nvSpPr>
            <p:cNvPr id="76809" name="Line 11">
              <a:extLst>
                <a:ext uri="{FF2B5EF4-FFF2-40B4-BE49-F238E27FC236}">
                  <a16:creationId xmlns:a16="http://schemas.microsoft.com/office/drawing/2014/main" id="{4AD48872-DDA5-DD42-808A-926EF20547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2640"/>
              <a:ext cx="672" cy="0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76810" name="Text Box 12">
              <a:extLst>
                <a:ext uri="{FF2B5EF4-FFF2-40B4-BE49-F238E27FC236}">
                  <a16:creationId xmlns:a16="http://schemas.microsoft.com/office/drawing/2014/main" id="{187547B6-20E3-654E-899F-F07D30777A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2692"/>
              <a:ext cx="1752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ts val="1000"/>
                </a:spcBef>
                <a:spcAft>
                  <a:spcPts val="1000"/>
                </a:spcAft>
                <a:buNone/>
              </a:pPr>
              <a:r>
                <a:rPr lang="en-US" altLang="en-US" sz="1600"/>
                <a:t>10.0.1.0/24, </a:t>
              </a:r>
              <a:br>
                <a:rPr lang="en-US" altLang="en-US" sz="1600"/>
              </a:br>
              <a:r>
                <a:rPr lang="en-US" altLang="en-US" sz="1600"/>
                <a:t> NEXT-HOP {128.143.71.21}</a:t>
              </a:r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165B942-D505-C844-B209-E006FBD364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412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0CA1877E-34DD-6049-90A8-452429DE74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nnecting NEXT-HOP with IGP information</a:t>
            </a:r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873F22C2-BBE1-C44C-824E-DC63322CA68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1">
              <a:buFontTx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 </a:t>
            </a:r>
          </a:p>
          <a:p>
            <a:pPr lvl="1">
              <a:buFontTx/>
              <a:buNone/>
            </a:pPr>
            <a:endParaRPr lang="en-US" altLang="en-US" sz="2000">
              <a:ea typeface="ＭＳ Ｐゴシック" panose="020B0600070205080204" pitchFamily="34" charset="-128"/>
            </a:endParaRPr>
          </a:p>
          <a:p>
            <a:pPr lvl="1">
              <a:buFontTx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	</a:t>
            </a:r>
          </a:p>
        </p:txBody>
      </p:sp>
      <p:sp>
        <p:nvSpPr>
          <p:cNvPr id="78852" name="Rectangle 4">
            <a:extLst>
              <a:ext uri="{FF2B5EF4-FFF2-40B4-BE49-F238E27FC236}">
                <a16:creationId xmlns:a16="http://schemas.microsoft.com/office/drawing/2014/main" id="{DC03E40D-0F42-CE46-B607-5D6E08D21C4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905000" y="1471959"/>
            <a:ext cx="8686800" cy="2057400"/>
          </a:xfrm>
        </p:spPr>
        <p:txBody>
          <a:bodyPr/>
          <a:lstStyle/>
          <a:p>
            <a:endParaRPr lang="en-US" altLang="en-US" sz="2000">
              <a:ea typeface="ＭＳ Ｐゴシック" panose="020B0600070205080204" pitchFamily="34" charset="-128"/>
            </a:endParaRPr>
          </a:p>
          <a:p>
            <a:endParaRPr lang="en-US" altLang="en-US" sz="2000">
              <a:ea typeface="ＭＳ Ｐゴシック" panose="020B0600070205080204" pitchFamily="34" charset="-128"/>
            </a:endParaRPr>
          </a:p>
        </p:txBody>
      </p:sp>
      <p:sp>
        <p:nvSpPr>
          <p:cNvPr id="78853" name="Rectangle 5">
            <a:extLst>
              <a:ext uri="{FF2B5EF4-FFF2-40B4-BE49-F238E27FC236}">
                <a16:creationId xmlns:a16="http://schemas.microsoft.com/office/drawing/2014/main" id="{B4A57C56-4BDB-8C40-BAAB-C979E3EB39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/>
          <a:lstStyle>
            <a:lvl1pPr marL="342900" indent="-342900">
              <a:spcBef>
                <a:spcPct val="20000"/>
              </a:spcBef>
              <a:buChar char="•"/>
              <a:tabLst>
                <a:tab pos="2857500" algn="l"/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tabLst>
                <a:tab pos="2857500" algn="l"/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2857500" algn="l"/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0" algn="l"/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2000"/>
          </a:p>
        </p:txBody>
      </p:sp>
      <p:graphicFrame>
        <p:nvGraphicFramePr>
          <p:cNvPr id="78854" name="Object 2">
            <a:extLst>
              <a:ext uri="{FF2B5EF4-FFF2-40B4-BE49-F238E27FC236}">
                <a16:creationId xmlns:a16="http://schemas.microsoft.com/office/drawing/2014/main" id="{4424F603-77E0-2142-9279-04535A44AA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0798536"/>
              </p:ext>
            </p:extLst>
          </p:nvPr>
        </p:nvGraphicFramePr>
        <p:xfrm>
          <a:off x="1752600" y="1471960"/>
          <a:ext cx="8686800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4" imgW="9093200" imgH="1955800" progId="Visio.Drawing.11">
                  <p:embed/>
                </p:oleObj>
              </mc:Choice>
              <mc:Fallback>
                <p:oleObj name="Visio" r:id="rId4" imgW="9093200" imgH="1955800" progId="Visio.Drawing.11">
                  <p:embed/>
                  <p:pic>
                    <p:nvPicPr>
                      <p:cNvPr id="78854" name="Object 2">
                        <a:extLst>
                          <a:ext uri="{FF2B5EF4-FFF2-40B4-BE49-F238E27FC236}">
                            <a16:creationId xmlns:a16="http://schemas.microsoft.com/office/drawing/2014/main" id="{4424F603-77E0-2142-9279-04535A44AA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471960"/>
                        <a:ext cx="8686800" cy="213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>
            <a:extLst>
              <a:ext uri="{FF2B5EF4-FFF2-40B4-BE49-F238E27FC236}">
                <a16:creationId xmlns:a16="http://schemas.microsoft.com/office/drawing/2014/main" id="{073E92C2-1342-1E4A-919F-FA4074CFD10C}"/>
              </a:ext>
            </a:extLst>
          </p:cNvPr>
          <p:cNvGrpSpPr>
            <a:grpSpLocks/>
          </p:cNvGrpSpPr>
          <p:nvPr/>
        </p:nvGrpSpPr>
        <p:grpSpPr bwMode="auto">
          <a:xfrm>
            <a:off x="3124202" y="3300760"/>
            <a:ext cx="2347913" cy="633413"/>
            <a:chOff x="2160" y="2640"/>
            <a:chExt cx="1479" cy="399"/>
          </a:xfrm>
        </p:grpSpPr>
        <p:sp>
          <p:nvSpPr>
            <p:cNvPr id="78900" name="Line 8">
              <a:extLst>
                <a:ext uri="{FF2B5EF4-FFF2-40B4-BE49-F238E27FC236}">
                  <a16:creationId xmlns:a16="http://schemas.microsoft.com/office/drawing/2014/main" id="{6C3BA066-F8FA-B44F-A9CD-F855B1F626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2640"/>
              <a:ext cx="672" cy="0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78901" name="Text Box 9">
              <a:extLst>
                <a:ext uri="{FF2B5EF4-FFF2-40B4-BE49-F238E27FC236}">
                  <a16:creationId xmlns:a16="http://schemas.microsoft.com/office/drawing/2014/main" id="{E55C435E-B4F5-B441-B04A-EFF1448000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2709"/>
              <a:ext cx="147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ts val="1000"/>
                </a:spcBef>
                <a:spcAft>
                  <a:spcPts val="1000"/>
                </a:spcAft>
                <a:buNone/>
              </a:pPr>
              <a:r>
                <a:rPr lang="en-US" altLang="en-US" sz="1400"/>
                <a:t>10.0.1.0/24, </a:t>
              </a:r>
              <a:br>
                <a:rPr lang="en-US" altLang="en-US" sz="1400"/>
              </a:br>
              <a:r>
                <a:rPr lang="en-US" altLang="en-US" sz="1400"/>
                <a:t> NEXT-HOP {128.100.11.1}</a:t>
              </a:r>
            </a:p>
          </p:txBody>
        </p:sp>
      </p:grpSp>
      <p:grpSp>
        <p:nvGrpSpPr>
          <p:cNvPr id="3" name="Group 10">
            <a:extLst>
              <a:ext uri="{FF2B5EF4-FFF2-40B4-BE49-F238E27FC236}">
                <a16:creationId xmlns:a16="http://schemas.microsoft.com/office/drawing/2014/main" id="{C5FD0F39-37F3-4544-BB1A-9DCE26E0E302}"/>
              </a:ext>
            </a:extLst>
          </p:cNvPr>
          <p:cNvGrpSpPr>
            <a:grpSpLocks/>
          </p:cNvGrpSpPr>
          <p:nvPr/>
        </p:nvGrpSpPr>
        <p:grpSpPr bwMode="auto">
          <a:xfrm>
            <a:off x="7400927" y="3740497"/>
            <a:ext cx="2347913" cy="633412"/>
            <a:chOff x="2160" y="2640"/>
            <a:chExt cx="1479" cy="399"/>
          </a:xfrm>
        </p:grpSpPr>
        <p:sp>
          <p:nvSpPr>
            <p:cNvPr id="78898" name="Line 11">
              <a:extLst>
                <a:ext uri="{FF2B5EF4-FFF2-40B4-BE49-F238E27FC236}">
                  <a16:creationId xmlns:a16="http://schemas.microsoft.com/office/drawing/2014/main" id="{64F55B70-C209-9440-99BF-0126EDCD95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2640"/>
              <a:ext cx="672" cy="0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78899" name="Text Box 12">
              <a:extLst>
                <a:ext uri="{FF2B5EF4-FFF2-40B4-BE49-F238E27FC236}">
                  <a16:creationId xmlns:a16="http://schemas.microsoft.com/office/drawing/2014/main" id="{CFA8024B-8B31-B041-8ED6-A9C215EA10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2709"/>
              <a:ext cx="1479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ts val="1000"/>
                </a:spcBef>
                <a:spcAft>
                  <a:spcPts val="1000"/>
                </a:spcAft>
                <a:buNone/>
              </a:pPr>
              <a:r>
                <a:rPr lang="en-US" altLang="en-US" sz="1400"/>
                <a:t>10.0.1.0/24, </a:t>
              </a:r>
              <a:br>
                <a:rPr lang="en-US" altLang="en-US" sz="1400"/>
              </a:br>
              <a:r>
                <a:rPr lang="en-US" altLang="en-US" sz="1400"/>
                <a:t> NEXT-HOP {128.100.11.1}</a:t>
              </a:r>
            </a:p>
          </p:txBody>
        </p:sp>
      </p:grpSp>
      <p:graphicFrame>
        <p:nvGraphicFramePr>
          <p:cNvPr id="685069" name="Group 13">
            <a:extLst>
              <a:ext uri="{FF2B5EF4-FFF2-40B4-BE49-F238E27FC236}">
                <a16:creationId xmlns:a16="http://schemas.microsoft.com/office/drawing/2014/main" id="{A471C1AB-EB85-CE45-AA31-B7BD9DF0B4A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0583612"/>
              </p:ext>
            </p:extLst>
          </p:nvPr>
        </p:nvGraphicFramePr>
        <p:xfrm>
          <a:off x="1905000" y="4800600"/>
          <a:ext cx="3217341" cy="757238"/>
        </p:xfrm>
        <a:graphic>
          <a:graphicData uri="http://schemas.openxmlformats.org/drawingml/2006/table">
            <a:tbl>
              <a:tblPr/>
              <a:tblGrid>
                <a:gridCol w="1693341">
                  <a:extLst>
                    <a:ext uri="{9D8B030D-6E8A-4147-A177-3AD203B41FA5}">
                      <a16:colId xmlns:a16="http://schemas.microsoft.com/office/drawing/2014/main" val="6975337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3956679235"/>
                    </a:ext>
                  </a:extLst>
                </a:gridCol>
              </a:tblGrid>
              <a:tr h="39657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Dest.</a:t>
                      </a:r>
                    </a:p>
                  </a:txBody>
                  <a:tcPr marL="91433" marR="91433" marT="45756" marB="4575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Next hop</a:t>
                      </a:r>
                    </a:p>
                  </a:txBody>
                  <a:tcPr marL="91433" marR="91433" marT="45756" marB="457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11591510"/>
                  </a:ext>
                </a:extLst>
              </a:tr>
              <a:tr h="3606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128.100.11.0/24</a:t>
                      </a:r>
                    </a:p>
                  </a:txBody>
                  <a:tcPr marL="91433" marR="91433" marT="45756" marB="4575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192.0.1.2</a:t>
                      </a:r>
                    </a:p>
                  </a:txBody>
                  <a:tcPr marL="91433" marR="91433" marT="45756" marB="457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82436671"/>
                  </a:ext>
                </a:extLst>
              </a:tr>
            </a:tbl>
          </a:graphicData>
        </a:graphic>
      </p:graphicFrame>
      <p:sp>
        <p:nvSpPr>
          <p:cNvPr id="78868" name="Text Box 24">
            <a:extLst>
              <a:ext uri="{FF2B5EF4-FFF2-40B4-BE49-F238E27FC236}">
                <a16:creationId xmlns:a16="http://schemas.microsoft.com/office/drawing/2014/main" id="{1A06B11C-34A3-2547-BC80-DDB2E4A76E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1910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ts val="1000"/>
              </a:spcAft>
              <a:buNone/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 R1:</a:t>
            </a:r>
          </a:p>
        </p:txBody>
      </p:sp>
      <p:graphicFrame>
        <p:nvGraphicFramePr>
          <p:cNvPr id="77879" name="Group 55">
            <a:extLst>
              <a:ext uri="{FF2B5EF4-FFF2-40B4-BE49-F238E27FC236}">
                <a16:creationId xmlns:a16="http://schemas.microsoft.com/office/drawing/2014/main" id="{6148B5FF-0C68-404D-97BC-AD950DCC9284}"/>
              </a:ext>
            </a:extLst>
          </p:cNvPr>
          <p:cNvGraphicFramePr>
            <a:graphicFrameLocks noGrp="1"/>
          </p:cNvGraphicFramePr>
          <p:nvPr/>
        </p:nvGraphicFramePr>
        <p:xfrm>
          <a:off x="1905000" y="5943600"/>
          <a:ext cx="3124200" cy="757238"/>
        </p:xfrm>
        <a:graphic>
          <a:graphicData uri="http://schemas.openxmlformats.org/drawingml/2006/table">
            <a:tbl>
              <a:tblPr/>
              <a:tblGrid>
                <a:gridCol w="1676400">
                  <a:extLst>
                    <a:ext uri="{9D8B030D-6E8A-4147-A177-3AD203B41FA5}">
                      <a16:colId xmlns:a16="http://schemas.microsoft.com/office/drawing/2014/main" val="2407885308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4203362774"/>
                    </a:ext>
                  </a:extLst>
                </a:gridCol>
              </a:tblGrid>
              <a:tr h="39657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Dest.</a:t>
                      </a:r>
                    </a:p>
                  </a:txBody>
                  <a:tcPr marL="91433" marR="91433" marT="45756" marB="4575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Next hop</a:t>
                      </a:r>
                    </a:p>
                  </a:txBody>
                  <a:tcPr marL="91433" marR="91433" marT="45756" marB="457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05223841"/>
                  </a:ext>
                </a:extLst>
              </a:tr>
              <a:tr h="3606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10.0.1.0/24</a:t>
                      </a:r>
                    </a:p>
                  </a:txBody>
                  <a:tcPr marL="91433" marR="91433" marT="45756" marB="4575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128.100.11.1</a:t>
                      </a:r>
                    </a:p>
                  </a:txBody>
                  <a:tcPr marL="91433" marR="91433" marT="45756" marB="457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17691473"/>
                  </a:ext>
                </a:extLst>
              </a:tr>
            </a:tbl>
          </a:graphicData>
        </a:graphic>
      </p:graphicFrame>
      <p:sp>
        <p:nvSpPr>
          <p:cNvPr id="78880" name="Text Box 36">
            <a:extLst>
              <a:ext uri="{FF2B5EF4-FFF2-40B4-BE49-F238E27FC236}">
                <a16:creationId xmlns:a16="http://schemas.microsoft.com/office/drawing/2014/main" id="{5525683C-5FFC-C84A-8939-E3B6D14ABF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9138" y="4360350"/>
            <a:ext cx="1768290" cy="369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ts val="1000"/>
              </a:spcBef>
              <a:spcAft>
                <a:spcPts val="1000"/>
              </a:spcAft>
              <a:buNone/>
            </a:pPr>
            <a:r>
              <a:rPr lang="en-US" altLang="en-US" sz="1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GP routing table</a:t>
            </a:r>
          </a:p>
        </p:txBody>
      </p:sp>
      <p:sp>
        <p:nvSpPr>
          <p:cNvPr id="78881" name="Text Box 37">
            <a:extLst>
              <a:ext uri="{FF2B5EF4-FFF2-40B4-BE49-F238E27FC236}">
                <a16:creationId xmlns:a16="http://schemas.microsoft.com/office/drawing/2014/main" id="{8BF979FC-82D2-8C48-9AF3-A9447E22DC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562601"/>
            <a:ext cx="987949" cy="369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ts val="1000"/>
              </a:spcBef>
              <a:spcAft>
                <a:spcPts val="1000"/>
              </a:spcAft>
              <a:buNone/>
            </a:pPr>
            <a:r>
              <a:rPr lang="en-US" altLang="en-US" sz="180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GP info</a:t>
            </a:r>
          </a:p>
        </p:txBody>
      </p:sp>
      <p:sp>
        <p:nvSpPr>
          <p:cNvPr id="78882" name="AutoShape 38">
            <a:extLst>
              <a:ext uri="{FF2B5EF4-FFF2-40B4-BE49-F238E27FC236}">
                <a16:creationId xmlns:a16="http://schemas.microsoft.com/office/drawing/2014/main" id="{66A81FB5-98C6-1D4D-ABB8-E4A286B7A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5410200"/>
            <a:ext cx="1066800" cy="609600"/>
          </a:xfrm>
          <a:prstGeom prst="rightArrow">
            <a:avLst>
              <a:gd name="adj1" fmla="val 50000"/>
              <a:gd name="adj2" fmla="val 43750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3" tIns="45717" rIns="91433" bIns="45717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ts val="1000"/>
              </a:spcBef>
              <a:spcAft>
                <a:spcPts val="1000"/>
              </a:spcAft>
            </a:pPr>
            <a:endParaRPr lang="en-US" altLang="en-US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77880" name="Group 56">
            <a:extLst>
              <a:ext uri="{FF2B5EF4-FFF2-40B4-BE49-F238E27FC236}">
                <a16:creationId xmlns:a16="http://schemas.microsoft.com/office/drawing/2014/main" id="{9E2F0230-9851-A641-A5AD-184CDB67B996}"/>
              </a:ext>
            </a:extLst>
          </p:cNvPr>
          <p:cNvGraphicFramePr>
            <a:graphicFrameLocks noGrp="1"/>
          </p:cNvGraphicFramePr>
          <p:nvPr/>
        </p:nvGraphicFramePr>
        <p:xfrm>
          <a:off x="6781800" y="4953000"/>
          <a:ext cx="2971800" cy="1117599"/>
        </p:xfrm>
        <a:graphic>
          <a:graphicData uri="http://schemas.openxmlformats.org/drawingml/2006/table">
            <a:tbl>
              <a:tblPr/>
              <a:tblGrid>
                <a:gridCol w="1752600">
                  <a:extLst>
                    <a:ext uri="{9D8B030D-6E8A-4147-A177-3AD203B41FA5}">
                      <a16:colId xmlns:a16="http://schemas.microsoft.com/office/drawing/2014/main" val="3537129428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75747088"/>
                    </a:ext>
                  </a:extLst>
                </a:gridCol>
              </a:tblGrid>
              <a:tr h="39646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Dest.</a:t>
                      </a:r>
                    </a:p>
                  </a:txBody>
                  <a:tcPr marL="91433" marR="91433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Next hop</a:t>
                      </a:r>
                    </a:p>
                  </a:txBody>
                  <a:tcPr marL="91433" marR="91433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49059120"/>
                  </a:ext>
                </a:extLst>
              </a:tr>
              <a:tr h="3605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128.100.11.0/24</a:t>
                      </a:r>
                    </a:p>
                  </a:txBody>
                  <a:tcPr marL="91433" marR="91433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192.0.1.2</a:t>
                      </a:r>
                    </a:p>
                  </a:txBody>
                  <a:tcPr marL="91433" marR="91433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99052911"/>
                  </a:ext>
                </a:extLst>
              </a:tr>
              <a:tr h="3605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10.0.1.0/24</a:t>
                      </a:r>
                    </a:p>
                  </a:txBody>
                  <a:tcPr marL="91433" marR="91433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192.0.1.2</a:t>
                      </a:r>
                    </a:p>
                  </a:txBody>
                  <a:tcPr marL="91433" marR="91433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0916252"/>
                  </a:ext>
                </a:extLst>
              </a:tr>
            </a:tbl>
          </a:graphicData>
        </a:graphic>
      </p:graphicFrame>
      <p:sp>
        <p:nvSpPr>
          <p:cNvPr id="78897" name="Text Box 53">
            <a:extLst>
              <a:ext uri="{FF2B5EF4-FFF2-40B4-BE49-F238E27FC236}">
                <a16:creationId xmlns:a16="http://schemas.microsoft.com/office/drawing/2014/main" id="{77F72386-592D-4E4D-A91A-28390FB0A0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1" y="4562476"/>
            <a:ext cx="1768290" cy="369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ts val="1000"/>
              </a:spcBef>
              <a:spcAft>
                <a:spcPts val="1000"/>
              </a:spcAft>
              <a:buNone/>
            </a:pPr>
            <a:r>
              <a:rPr lang="en-US" altLang="en-US" sz="18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GP routing tab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0880AF9-7068-2345-BB35-45F559778B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8798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5BD60E81-BEB2-224B-A315-7727F485F0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oute selection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02BA5FE5-79B0-2949-B1AC-B7472AB73D1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/>
          </a:bodyPr>
          <a:lstStyle/>
          <a:p>
            <a:r>
              <a:rPr lang="en-US" altLang="en-US" sz="2400" dirty="0">
                <a:ea typeface="ＭＳ Ｐゴシック" panose="020B0600070205080204" pitchFamily="34" charset="-128"/>
              </a:rPr>
              <a:t>An AS may may receive more than one route to the same destination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AS needs to select a route</a:t>
            </a: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  <a:p>
            <a:endParaRPr lang="en-US" altLang="en-US" sz="2400" b="1" dirty="0">
              <a:ea typeface="ＭＳ Ｐゴシック" panose="020B0600070205080204" pitchFamily="34" charset="-128"/>
            </a:endParaRPr>
          </a:p>
        </p:txBody>
      </p:sp>
      <p:sp>
        <p:nvSpPr>
          <p:cNvPr id="80900" name="Rectangle 7">
            <a:extLst>
              <a:ext uri="{FF2B5EF4-FFF2-40B4-BE49-F238E27FC236}">
                <a16:creationId xmlns:a16="http://schemas.microsoft.com/office/drawing/2014/main" id="{7488B87D-5C89-4440-8673-BD5C1A78597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828800" y="3733800"/>
            <a:ext cx="8763000" cy="2819400"/>
          </a:xfrm>
        </p:spPr>
        <p:txBody>
          <a:bodyPr/>
          <a:lstStyle/>
          <a:p>
            <a:pPr marL="381000" indent="-381000">
              <a:buNone/>
            </a:pPr>
            <a:r>
              <a:rPr lang="en-US" altLang="en-US" sz="2000" b="1" dirty="0">
                <a:ea typeface="ＭＳ Ｐゴシック" panose="020B0600070205080204" pitchFamily="34" charset="-128"/>
              </a:rPr>
              <a:t>Route Selection Criteria (in order of preference)</a:t>
            </a:r>
          </a:p>
          <a:p>
            <a:pPr marL="381000" indent="-381000"/>
            <a:r>
              <a:rPr lang="en-US" altLang="en-US" sz="2000" dirty="0">
                <a:ea typeface="ＭＳ Ｐゴシック" panose="020B0600070205080204" pitchFamily="34" charset="-128"/>
              </a:rPr>
              <a:t>Highest Local Preference</a:t>
            </a:r>
          </a:p>
          <a:p>
            <a:pPr marL="381000" indent="-381000"/>
            <a:r>
              <a:rPr lang="en-US" altLang="en-US" sz="2000" dirty="0">
                <a:ea typeface="ＭＳ Ｐゴシック" panose="020B0600070205080204" pitchFamily="34" charset="-128"/>
              </a:rPr>
              <a:t>Shortest AS-Path</a:t>
            </a:r>
          </a:p>
          <a:p>
            <a:pPr marL="381000" indent="-381000"/>
            <a:r>
              <a:rPr lang="en-US" altLang="en-US" sz="2000" dirty="0">
                <a:ea typeface="ＭＳ Ｐゴシック" panose="020B0600070205080204" pitchFamily="34" charset="-128"/>
              </a:rPr>
              <a:t>Lowest MED (multi-exit discriminator) </a:t>
            </a:r>
          </a:p>
          <a:p>
            <a:pPr marL="381000" indent="-381000"/>
            <a:r>
              <a:rPr lang="en-US" altLang="en-US" sz="2000" dirty="0">
                <a:ea typeface="ＭＳ Ｐゴシック" panose="020B0600070205080204" pitchFamily="34" charset="-128"/>
              </a:rPr>
              <a:t>Prefer 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iBGP</a:t>
            </a:r>
            <a:r>
              <a:rPr lang="en-US" altLang="en-US" sz="2000" dirty="0">
                <a:ea typeface="ＭＳ Ｐゴシック" panose="020B0600070205080204" pitchFamily="34" charset="-128"/>
              </a:rPr>
              <a:t> over 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eBGP</a:t>
            </a:r>
            <a:r>
              <a:rPr lang="en-US" altLang="en-US" sz="2000" dirty="0">
                <a:ea typeface="ＭＳ Ｐゴシック" panose="020B0600070205080204" pitchFamily="34" charset="-128"/>
              </a:rPr>
              <a:t> routes</a:t>
            </a:r>
          </a:p>
          <a:p>
            <a:pPr marL="381000" indent="-381000"/>
            <a:r>
              <a:rPr lang="en-US" altLang="en-US" sz="2000" dirty="0">
                <a:ea typeface="ＭＳ Ｐゴシック" panose="020B0600070205080204" pitchFamily="34" charset="-128"/>
              </a:rPr>
              <a:t>Lowest IGP cost to leave AS (“hot potato”)</a:t>
            </a:r>
          </a:p>
          <a:p>
            <a:pPr marL="381000" indent="-381000"/>
            <a:r>
              <a:rPr lang="en-US" altLang="en-US" sz="2000" dirty="0">
                <a:ea typeface="ＭＳ Ｐゴシック" panose="020B0600070205080204" pitchFamily="34" charset="-128"/>
              </a:rPr>
              <a:t>Lowest router ID (</a:t>
            </a:r>
            <a:r>
              <a:rPr lang="en-US" altLang="en-US" sz="2000" dirty="0">
                <a:ea typeface="ＭＳ Ｐゴシック" panose="020B0600070205080204" pitchFamily="34" charset="-128"/>
                <a:sym typeface="Wingdings" pitchFamily="2" charset="2"/>
              </a:rPr>
              <a:t> used as tie breaker)</a:t>
            </a:r>
            <a:endParaRPr lang="en-US" altLang="en-US" sz="2000" dirty="0">
              <a:ea typeface="ＭＳ Ｐゴシック" panose="020B0600070205080204" pitchFamily="34" charset="-128"/>
            </a:endParaRPr>
          </a:p>
          <a:p>
            <a:pPr marL="381000" indent="-381000"/>
            <a:endParaRPr lang="en-US" altLang="en-US" sz="2000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80901" name="Object 2">
            <a:extLst>
              <a:ext uri="{FF2B5EF4-FFF2-40B4-BE49-F238E27FC236}">
                <a16:creationId xmlns:a16="http://schemas.microsoft.com/office/drawing/2014/main" id="{D41E8D38-0ED4-C242-8B89-DDF70881B37F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286500" y="1295401"/>
          <a:ext cx="4381500" cy="237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4" imgW="4521200" imgH="2463800" progId="Visio.Drawing.11">
                  <p:embed/>
                </p:oleObj>
              </mc:Choice>
              <mc:Fallback>
                <p:oleObj name="Visio" r:id="rId4" imgW="4521200" imgH="2463800" progId="Visio.Drawing.11">
                  <p:embed/>
                  <p:pic>
                    <p:nvPicPr>
                      <p:cNvPr id="80901" name="Object 2">
                        <a:extLst>
                          <a:ext uri="{FF2B5EF4-FFF2-40B4-BE49-F238E27FC236}">
                            <a16:creationId xmlns:a16="http://schemas.microsoft.com/office/drawing/2014/main" id="{D41E8D38-0ED4-C242-8B89-DDF70881B3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0" y="1295401"/>
                        <a:ext cx="4381500" cy="237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6D2A2328-25DD-BC41-A591-41C1C3AADB02}"/>
              </a:ext>
            </a:extLst>
          </p:cNvPr>
          <p:cNvSpPr txBox="1"/>
          <p:nvPr/>
        </p:nvSpPr>
        <p:spPr>
          <a:xfrm>
            <a:off x="7162800" y="1630364"/>
            <a:ext cx="298450" cy="338137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pPr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sz="1600" dirty="0"/>
              <a:t>5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6A24937-E1E4-0948-A64D-8DFD09A5FE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52917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45" name="Object 11">
            <a:extLst>
              <a:ext uri="{FF2B5EF4-FFF2-40B4-BE49-F238E27FC236}">
                <a16:creationId xmlns:a16="http://schemas.microsoft.com/office/drawing/2014/main" id="{B82EB1FF-CE52-2C4A-B255-64EC05DA05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097852"/>
              </p:ext>
            </p:extLst>
          </p:nvPr>
        </p:nvGraphicFramePr>
        <p:xfrm>
          <a:off x="2590801" y="1399476"/>
          <a:ext cx="7534275" cy="397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Visio" r:id="rId4" imgW="7683500" imgH="4064000" progId="Visio.Drawing.11">
                  <p:embed/>
                </p:oleObj>
              </mc:Choice>
              <mc:Fallback>
                <p:oleObj name="Visio" r:id="rId4" imgW="7683500" imgH="4064000" progId="Visio.Drawing.11">
                  <p:embed/>
                  <p:pic>
                    <p:nvPicPr>
                      <p:cNvPr id="82945" name="Object 11">
                        <a:extLst>
                          <a:ext uri="{FF2B5EF4-FFF2-40B4-BE49-F238E27FC236}">
                            <a16:creationId xmlns:a16="http://schemas.microsoft.com/office/drawing/2014/main" id="{B82EB1FF-CE52-2C4A-B255-64EC05DA05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1" y="1399476"/>
                        <a:ext cx="7534275" cy="397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7" name="Rectangle 2">
            <a:extLst>
              <a:ext uri="{FF2B5EF4-FFF2-40B4-BE49-F238E27FC236}">
                <a16:creationId xmlns:a16="http://schemas.microsoft.com/office/drawing/2014/main" id="{C6997F56-227C-3F43-AE3C-E17E8AC973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ocal Preference</a:t>
            </a:r>
          </a:p>
        </p:txBody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FEBB671B-9327-0D43-8869-8AF5AC46B2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599" y="4822902"/>
            <a:ext cx="10450551" cy="1447800"/>
          </a:xfrm>
          <a:noFill/>
        </p:spPr>
        <p:txBody>
          <a:bodyPr>
            <a:normAutofit fontScale="92500" lnSpcReduction="10000"/>
          </a:bodyPr>
          <a:lstStyle/>
          <a:p>
            <a:r>
              <a:rPr lang="en-US" altLang="en-US" sz="2400" dirty="0">
                <a:ea typeface="ＭＳ Ｐゴシック" panose="020B0600070205080204" pitchFamily="34" charset="-128"/>
              </a:rPr>
              <a:t>If there are multiple exit points from the AS, the local preference attribute is used to select the exit point for a specific route 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Local Preference is used only for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iBGP</a:t>
            </a:r>
            <a:r>
              <a:rPr lang="en-US" altLang="en-US" sz="2400" dirty="0">
                <a:ea typeface="ＭＳ Ｐゴシック" panose="020B0600070205080204" pitchFamily="34" charset="-128"/>
              </a:rPr>
              <a:t> sessions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Value is set locally</a:t>
            </a:r>
          </a:p>
        </p:txBody>
      </p:sp>
      <p:sp>
        <p:nvSpPr>
          <p:cNvPr id="737288" name="Rectangle 8">
            <a:extLst>
              <a:ext uri="{FF2B5EF4-FFF2-40B4-BE49-F238E27FC236}">
                <a16:creationId xmlns:a16="http://schemas.microsoft.com/office/drawing/2014/main" id="{76708911-503A-5E4B-9D81-8BC7BC5B3A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390075"/>
            <a:ext cx="1447800" cy="381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3" tIns="45717" rIns="91433" bIns="45717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ts val="1000"/>
              </a:spcBef>
              <a:spcAft>
                <a:spcPts val="1000"/>
              </a:spcAft>
              <a:buNone/>
            </a:pPr>
            <a:r>
              <a:rPr lang="en-US" altLang="en-US" sz="1400" dirty="0">
                <a:solidFill>
                  <a:srgbClr val="000000"/>
                </a:solidFill>
              </a:rPr>
              <a:t>Local </a:t>
            </a:r>
            <a:r>
              <a:rPr lang="en-US" altLang="en-US" sz="1400" dirty="0" err="1">
                <a:solidFill>
                  <a:srgbClr val="000000"/>
                </a:solidFill>
              </a:rPr>
              <a:t>pref</a:t>
            </a:r>
            <a:r>
              <a:rPr lang="en-US" altLang="en-US" sz="1400" dirty="0">
                <a:solidFill>
                  <a:srgbClr val="000000"/>
                </a:solidFill>
              </a:rPr>
              <a:t> = 10</a:t>
            </a:r>
          </a:p>
        </p:txBody>
      </p:sp>
      <p:sp>
        <p:nvSpPr>
          <p:cNvPr id="737289" name="Rectangle 9">
            <a:extLst>
              <a:ext uri="{FF2B5EF4-FFF2-40B4-BE49-F238E27FC236}">
                <a16:creationId xmlns:a16="http://schemas.microsoft.com/office/drawing/2014/main" id="{15680D3E-9AF2-6E4E-B595-27A87EE470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609275"/>
            <a:ext cx="1447800" cy="381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3" tIns="45717" rIns="91433" bIns="45717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ts val="1000"/>
              </a:spcBef>
              <a:spcAft>
                <a:spcPts val="1000"/>
              </a:spcAft>
              <a:buNone/>
            </a:pPr>
            <a:r>
              <a:rPr lang="en-US" altLang="en-US" sz="1400">
                <a:solidFill>
                  <a:srgbClr val="000000"/>
                </a:solidFill>
              </a:rPr>
              <a:t>Local pref = 50</a:t>
            </a:r>
          </a:p>
        </p:txBody>
      </p:sp>
      <p:sp>
        <p:nvSpPr>
          <p:cNvPr id="737290" name="Rectangle 10">
            <a:extLst>
              <a:ext uri="{FF2B5EF4-FFF2-40B4-BE49-F238E27FC236}">
                <a16:creationId xmlns:a16="http://schemas.microsoft.com/office/drawing/2014/main" id="{6AD72836-DF9D-1447-B638-B86B99AD04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2161475"/>
            <a:ext cx="1447800" cy="381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3" tIns="45717" rIns="91433" bIns="45717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ts val="1000"/>
              </a:spcBef>
              <a:spcAft>
                <a:spcPts val="1000"/>
              </a:spcAft>
              <a:buNone/>
            </a:pPr>
            <a:r>
              <a:rPr lang="en-US" altLang="en-US" sz="1400">
                <a:solidFill>
                  <a:srgbClr val="000000"/>
                </a:solidFill>
              </a:rPr>
              <a:t>Local pref </a:t>
            </a:r>
            <a:br>
              <a:rPr lang="en-US" altLang="en-US" sz="1400">
                <a:solidFill>
                  <a:srgbClr val="000000"/>
                </a:solidFill>
              </a:rPr>
            </a:br>
            <a:r>
              <a:rPr lang="en-US" altLang="en-US" sz="1400">
                <a:solidFill>
                  <a:srgbClr val="000000"/>
                </a:solidFill>
              </a:rPr>
              <a:t>= 100</a:t>
            </a:r>
          </a:p>
        </p:txBody>
      </p:sp>
      <p:sp>
        <p:nvSpPr>
          <p:cNvPr id="737291" name="Rectangle 11">
            <a:extLst>
              <a:ext uri="{FF2B5EF4-FFF2-40B4-BE49-F238E27FC236}">
                <a16:creationId xmlns:a16="http://schemas.microsoft.com/office/drawing/2014/main" id="{797FE775-DD0A-C649-B651-D59E2D444C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3152075"/>
            <a:ext cx="1447800" cy="381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3" tIns="45717" rIns="91433" bIns="45717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ts val="1000"/>
              </a:spcBef>
              <a:spcAft>
                <a:spcPts val="1000"/>
              </a:spcAft>
              <a:buNone/>
            </a:pPr>
            <a:r>
              <a:rPr lang="en-US" altLang="en-US" sz="1400">
                <a:solidFill>
                  <a:srgbClr val="000000"/>
                </a:solidFill>
              </a:rPr>
              <a:t>Local pref = 80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743D3E5-DD66-F44A-A662-3D32610E80F6}"/>
              </a:ext>
            </a:extLst>
          </p:cNvPr>
          <p:cNvSpPr txBox="1"/>
          <p:nvPr/>
        </p:nvSpPr>
        <p:spPr>
          <a:xfrm>
            <a:off x="3222625" y="1810639"/>
            <a:ext cx="228600" cy="338137"/>
          </a:xfrm>
          <a:prstGeom prst="rect">
            <a:avLst/>
          </a:prstGeom>
          <a:solidFill>
            <a:srgbClr val="FFFF00"/>
          </a:solidFill>
        </p:spPr>
        <p:txBody>
          <a:bodyPr>
            <a:spAutoFit/>
          </a:bodyPr>
          <a:lstStyle/>
          <a:p>
            <a:pPr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sz="1600" dirty="0"/>
              <a:t>5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D1ED7A1-4E36-9C41-A830-41C0C2F524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215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288" grpId="0" animBg="1"/>
      <p:bldP spid="737289" grpId="0" animBg="1"/>
      <p:bldP spid="737290" grpId="0" animBg="1"/>
      <p:bldP spid="73729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9A998DD2-E799-7343-94CC-44E8724679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Hot potato routing</a:t>
            </a:r>
            <a:endParaRPr lang="en-US" altLang="en-US" sz="2400" dirty="0">
              <a:ea typeface="ＭＳ Ｐゴシック" panose="020B0600070205080204" pitchFamily="34" charset="-128"/>
            </a:endParaRP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993E3B29-B6F4-E746-A071-42092994202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/>
          </a:bodyPr>
          <a:lstStyle/>
          <a:p>
            <a:r>
              <a:rPr lang="en-US" altLang="en-US" sz="2400" dirty="0">
                <a:ea typeface="ＭＳ Ｐゴシック" panose="020B0600070205080204" pitchFamily="34" charset="-128"/>
              </a:rPr>
              <a:t>Router R3 in autonomous system A receives two advertisements to AS A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hich route should it pick? 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Hot Potato Rule: </a:t>
            </a:r>
            <a:r>
              <a:rPr lang="en-US" altLang="en-US" sz="2400" dirty="0">
                <a:ea typeface="ＭＳ Ｐゴシック" panose="020B0600070205080204" pitchFamily="34" charset="-128"/>
              </a:rPr>
              <a:t>Select the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iBGP</a:t>
            </a:r>
            <a:r>
              <a:rPr lang="en-US" altLang="en-US" sz="2400" dirty="0">
                <a:ea typeface="ＭＳ Ｐゴシック" panose="020B0600070205080204" pitchFamily="34" charset="-128"/>
              </a:rPr>
              <a:t> peer that has the shortest IGP route</a:t>
            </a: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  <a:p>
            <a:r>
              <a:rPr lang="en-US" altLang="en-US" sz="2400" i="1" dirty="0">
                <a:ea typeface="ＭＳ Ｐゴシック" panose="020B0600070205080204" pitchFamily="34" charset="-128"/>
              </a:rPr>
              <a:t>Analogy:</a:t>
            </a:r>
            <a:r>
              <a:rPr lang="en-US" altLang="en-US" sz="2400" dirty="0">
                <a:ea typeface="ＭＳ Ｐゴシック" panose="020B0600070205080204" pitchFamily="34" charset="-128"/>
              </a:rPr>
              <a:t> Get the packet out of one’s own AS as quickly as possible, i.e., on the shortest path</a:t>
            </a:r>
          </a:p>
          <a:p>
            <a:pPr>
              <a:buFontTx/>
              <a:buNone/>
            </a:pPr>
            <a:endParaRPr lang="en-US" altLang="en-US" sz="2400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84996" name="Object 2">
            <a:extLst>
              <a:ext uri="{FF2B5EF4-FFF2-40B4-BE49-F238E27FC236}">
                <a16:creationId xmlns:a16="http://schemas.microsoft.com/office/drawing/2014/main" id="{42A6885B-FC54-D94D-9265-6E0DBE673D80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6934201" y="1524000"/>
          <a:ext cx="3470275" cy="411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Visio" r:id="rId4" imgW="3479800" imgH="4127500" progId="Visio.Drawing.11">
                  <p:embed/>
                </p:oleObj>
              </mc:Choice>
              <mc:Fallback>
                <p:oleObj name="Visio" r:id="rId4" imgW="3479800" imgH="4127500" progId="Visio.Drawing.11">
                  <p:embed/>
                  <p:pic>
                    <p:nvPicPr>
                      <p:cNvPr id="84996" name="Object 2">
                        <a:extLst>
                          <a:ext uri="{FF2B5EF4-FFF2-40B4-BE49-F238E27FC236}">
                            <a16:creationId xmlns:a16="http://schemas.microsoft.com/office/drawing/2014/main" id="{42A6885B-FC54-D94D-9265-6E0DBE673D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1" y="1524000"/>
                        <a:ext cx="3470275" cy="411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7553FDF-8FE6-EC45-A135-467C7FB93B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35109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 dirty="0"/>
              <a:t>Fundamentals of BGP operation</a:t>
            </a:r>
          </a:p>
          <a:p>
            <a:r>
              <a:rPr lang="en-US" dirty="0"/>
              <a:t>Difference between </a:t>
            </a:r>
            <a:r>
              <a:rPr lang="en-US" dirty="0" err="1"/>
              <a:t>iBGP</a:t>
            </a:r>
            <a:r>
              <a:rPr lang="en-US" dirty="0"/>
              <a:t> and </a:t>
            </a:r>
            <a:r>
              <a:rPr lang="en-US" dirty="0" err="1"/>
              <a:t>eBGP</a:t>
            </a:r>
            <a:endParaRPr lang="en-US" dirty="0"/>
          </a:p>
          <a:p>
            <a:r>
              <a:rPr lang="en-US" dirty="0"/>
              <a:t>How routing policies are realized through </a:t>
            </a:r>
            <a:r>
              <a:rPr lang="en-US"/>
              <a:t>BGP advertisements 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80B2FCC-8A72-154D-B2C0-40189FC796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DD3719DD-D191-4E4D-B848-3A39349DF7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Hot potato routing</a:t>
            </a:r>
            <a:endParaRPr lang="en-US" altLang="en-US" sz="2400" dirty="0">
              <a:ea typeface="ＭＳ Ｐゴシック" panose="020B0600070205080204" pitchFamily="34" charset="-128"/>
            </a:endParaRP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D57454F5-04D9-C84E-9113-F8B77D59E71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199" y="1825625"/>
            <a:ext cx="5685264" cy="4351338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Finding the best IGP route: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Compare the cost of the two path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R3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 R1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R3 R2</a:t>
            </a:r>
          </a:p>
          <a:p>
            <a:pPr>
              <a:buFontTx/>
              <a:buNone/>
            </a:pPr>
            <a:r>
              <a:rPr lang="en-US" altLang="en-US" sz="2400" dirty="0">
                <a:ea typeface="ＭＳ Ｐゴシック" panose="020B0600070205080204" pitchFamily="34" charset="-128"/>
              </a:rPr>
              <a:t>	according to the IGP protocol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Here: R1 has the shortest path</a:t>
            </a: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Add a routing table entry for destination X</a:t>
            </a:r>
          </a:p>
        </p:txBody>
      </p:sp>
      <p:graphicFrame>
        <p:nvGraphicFramePr>
          <p:cNvPr id="87044" name="Object 2">
            <a:extLst>
              <a:ext uri="{FF2B5EF4-FFF2-40B4-BE49-F238E27FC236}">
                <a16:creationId xmlns:a16="http://schemas.microsoft.com/office/drawing/2014/main" id="{40E7A55D-B670-C14C-A2F8-F83EF319C542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6934201" y="1524000"/>
          <a:ext cx="3470275" cy="411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" name="Visio" r:id="rId4" imgW="3479800" imgH="4127500" progId="Visio.Drawing.11">
                  <p:embed/>
                </p:oleObj>
              </mc:Choice>
              <mc:Fallback>
                <p:oleObj name="Visio" r:id="rId4" imgW="3479800" imgH="4127500" progId="Visio.Drawing.11">
                  <p:embed/>
                  <p:pic>
                    <p:nvPicPr>
                      <p:cNvPr id="87044" name="Object 2">
                        <a:extLst>
                          <a:ext uri="{FF2B5EF4-FFF2-40B4-BE49-F238E27FC236}">
                            <a16:creationId xmlns:a16="http://schemas.microsoft.com/office/drawing/2014/main" id="{40E7A55D-B670-C14C-A2F8-F83EF319C5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1" y="1524000"/>
                        <a:ext cx="3470275" cy="411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9CCBD45-1A97-0649-87E8-FA3844ECAD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613509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A4FF2774-D6C3-A44A-B1A7-0627C98F8B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Hot potato routing can backfire!</a:t>
            </a:r>
            <a:endParaRPr lang="en-US" altLang="en-US" sz="2400" dirty="0">
              <a:ea typeface="ＭＳ Ｐゴシック" panose="020B0600070205080204" pitchFamily="34" charset="-128"/>
            </a:endParaRPr>
          </a:p>
        </p:txBody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43D872BC-F788-5747-8F45-8C3425DC39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1 would serve its customer (source) better by not picking  the shortest route to AS 2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n fact, customer may have paid for a high-bandwidth service! </a:t>
            </a:r>
          </a:p>
        </p:txBody>
      </p:sp>
      <p:graphicFrame>
        <p:nvGraphicFramePr>
          <p:cNvPr id="89092" name="Object 2">
            <a:extLst>
              <a:ext uri="{FF2B5EF4-FFF2-40B4-BE49-F238E27FC236}">
                <a16:creationId xmlns:a16="http://schemas.microsoft.com/office/drawing/2014/main" id="{2320DB6B-5A01-D14C-93C8-F0A81F2F3740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2670176" y="2362201"/>
          <a:ext cx="6480175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" name="Visio" r:id="rId4" imgW="6502400" imgH="4318000" progId="Visio.Drawing.11">
                  <p:embed/>
                </p:oleObj>
              </mc:Choice>
              <mc:Fallback>
                <p:oleObj name="Visio" r:id="rId4" imgW="6502400" imgH="4318000" progId="Visio.Drawing.11">
                  <p:embed/>
                  <p:pic>
                    <p:nvPicPr>
                      <p:cNvPr id="89092" name="Object 2">
                        <a:extLst>
                          <a:ext uri="{FF2B5EF4-FFF2-40B4-BE49-F238E27FC236}">
                            <a16:creationId xmlns:a16="http://schemas.microsoft.com/office/drawing/2014/main" id="{2320DB6B-5A01-D14C-93C8-F0A81F2F37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0176" y="2362201"/>
                        <a:ext cx="6480175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075A916-AA81-6943-B18A-76FA01DFD6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0589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590DFC7A-9A1F-0F42-B46D-A94A7B0F84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rocessing in BGP</a:t>
            </a:r>
          </a:p>
        </p:txBody>
      </p:sp>
      <p:graphicFrame>
        <p:nvGraphicFramePr>
          <p:cNvPr id="91139" name="Object 2">
            <a:extLst>
              <a:ext uri="{FF2B5EF4-FFF2-40B4-BE49-F238E27FC236}">
                <a16:creationId xmlns:a16="http://schemas.microsoft.com/office/drawing/2014/main" id="{0C2A01F4-8FA9-F243-AA0D-889C9FBB1B4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752600" y="3325813"/>
          <a:ext cx="8534400" cy="311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" name="Visio" r:id="rId3" imgW="7429500" imgH="2730500" progId="Visio.Drawing.11">
                  <p:embed/>
                </p:oleObj>
              </mc:Choice>
              <mc:Fallback>
                <p:oleObj name="Visio" r:id="rId3" imgW="7429500" imgH="2730500" progId="Visio.Drawing.11">
                  <p:embed/>
                  <p:pic>
                    <p:nvPicPr>
                      <p:cNvPr id="91139" name="Object 2">
                        <a:extLst>
                          <a:ext uri="{FF2B5EF4-FFF2-40B4-BE49-F238E27FC236}">
                            <a16:creationId xmlns:a16="http://schemas.microsoft.com/office/drawing/2014/main" id="{0C2A01F4-8FA9-F243-AA0D-889C9FBB1B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325813"/>
                        <a:ext cx="8534400" cy="311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0" name="Text Box 6">
            <a:extLst>
              <a:ext uri="{FF2B5EF4-FFF2-40B4-BE49-F238E27FC236}">
                <a16:creationId xmlns:a16="http://schemas.microsoft.com/office/drawing/2014/main" id="{0CE61DB5-70C9-D84E-95CF-CDD912CD42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2926" y="1798638"/>
            <a:ext cx="100647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ts val="1000"/>
              </a:spcBef>
              <a:spcAft>
                <a:spcPts val="1000"/>
              </a:spcAft>
              <a:buNone/>
            </a:pPr>
            <a:r>
              <a:rPr lang="en-US" altLang="en-US" sz="1600">
                <a:solidFill>
                  <a:srgbClr val="000000"/>
                </a:solidFill>
              </a:rPr>
              <a:t>BGP updates arrive</a:t>
            </a:r>
          </a:p>
        </p:txBody>
      </p:sp>
      <p:sp>
        <p:nvSpPr>
          <p:cNvPr id="91141" name="AutoShape 7">
            <a:extLst>
              <a:ext uri="{FF2B5EF4-FFF2-40B4-BE49-F238E27FC236}">
                <a16:creationId xmlns:a16="http://schemas.microsoft.com/office/drawing/2014/main" id="{82DAAE17-9DE5-0444-90F1-367022A0F798}"/>
              </a:ext>
            </a:extLst>
          </p:cNvPr>
          <p:cNvSpPr>
            <a:spLocks/>
          </p:cNvSpPr>
          <p:nvPr/>
        </p:nvSpPr>
        <p:spPr bwMode="auto">
          <a:xfrm>
            <a:off x="2438400" y="4572000"/>
            <a:ext cx="914400" cy="914400"/>
          </a:xfrm>
          <a:prstGeom prst="borderCallout1">
            <a:avLst>
              <a:gd name="adj1" fmla="val 12500"/>
              <a:gd name="adj2" fmla="val -8333"/>
              <a:gd name="adj3" fmla="val 97917"/>
              <a:gd name="adj4" fmla="val -8333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ts val="1000"/>
              </a:spcBef>
              <a:spcAft>
                <a:spcPts val="1000"/>
              </a:spcAft>
            </a:pPr>
            <a:endParaRPr lang="en-US" altLang="en-US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91142" name="Line 8">
            <a:extLst>
              <a:ext uri="{FF2B5EF4-FFF2-40B4-BE49-F238E27FC236}">
                <a16:creationId xmlns:a16="http://schemas.microsoft.com/office/drawing/2014/main" id="{07D5EB2C-1917-3042-9CA5-C8D1CF7EC03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28194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91143" name="Text Box 12">
            <a:extLst>
              <a:ext uri="{FF2B5EF4-FFF2-40B4-BE49-F238E27FC236}">
                <a16:creationId xmlns:a16="http://schemas.microsoft.com/office/drawing/2014/main" id="{4B155AF9-E8EA-5E4D-99C1-7F4EBD6425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1" y="1798638"/>
            <a:ext cx="131127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ts val="1000"/>
              </a:spcBef>
              <a:spcAft>
                <a:spcPts val="1000"/>
              </a:spcAft>
              <a:buNone/>
            </a:pPr>
            <a:r>
              <a:rPr lang="en-US" altLang="en-US" sz="1600">
                <a:solidFill>
                  <a:srgbClr val="000000"/>
                </a:solidFill>
              </a:rPr>
              <a:t>Filter routes and change attributes</a:t>
            </a:r>
          </a:p>
        </p:txBody>
      </p:sp>
      <p:sp>
        <p:nvSpPr>
          <p:cNvPr id="91144" name="Line 13">
            <a:extLst>
              <a:ext uri="{FF2B5EF4-FFF2-40B4-BE49-F238E27FC236}">
                <a16:creationId xmlns:a16="http://schemas.microsoft.com/office/drawing/2014/main" id="{A20E2786-8D45-B24C-AD8E-5DD9C07EA37A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8675" y="26670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91145" name="Text Box 14">
            <a:extLst>
              <a:ext uri="{FF2B5EF4-FFF2-40B4-BE49-F238E27FC236}">
                <a16:creationId xmlns:a16="http://schemas.microsoft.com/office/drawing/2014/main" id="{0823E231-4864-9B40-BFEC-7AE19605F7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1" y="1920876"/>
            <a:ext cx="13112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ts val="1000"/>
              </a:spcBef>
              <a:spcAft>
                <a:spcPts val="1000"/>
              </a:spcAft>
              <a:buNone/>
            </a:pPr>
            <a:r>
              <a:rPr lang="en-US" altLang="en-US" sz="1600">
                <a:solidFill>
                  <a:srgbClr val="000000"/>
                </a:solidFill>
              </a:rPr>
              <a:t>Based on attributes</a:t>
            </a:r>
          </a:p>
        </p:txBody>
      </p:sp>
      <p:sp>
        <p:nvSpPr>
          <p:cNvPr id="91146" name="Line 15">
            <a:extLst>
              <a:ext uri="{FF2B5EF4-FFF2-40B4-BE49-F238E27FC236}">
                <a16:creationId xmlns:a16="http://schemas.microsoft.com/office/drawing/2014/main" id="{4F231ECC-E396-4B46-AABB-09864CB64676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25908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91147" name="Text Box 16">
            <a:extLst>
              <a:ext uri="{FF2B5EF4-FFF2-40B4-BE49-F238E27FC236}">
                <a16:creationId xmlns:a16="http://schemas.microsoft.com/office/drawing/2014/main" id="{1A69D1FD-7833-6C42-A845-2C4E3113D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1126" y="1676401"/>
            <a:ext cx="1311275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ts val="1000"/>
              </a:spcBef>
              <a:spcAft>
                <a:spcPts val="1000"/>
              </a:spcAft>
              <a:buNone/>
            </a:pPr>
            <a:r>
              <a:rPr lang="en-US" altLang="en-US" sz="1600">
                <a:solidFill>
                  <a:srgbClr val="000000"/>
                </a:solidFill>
              </a:rPr>
              <a:t>Best entry is entered in IP routing table</a:t>
            </a:r>
          </a:p>
        </p:txBody>
      </p:sp>
      <p:sp>
        <p:nvSpPr>
          <p:cNvPr id="91148" name="Line 17">
            <a:extLst>
              <a:ext uri="{FF2B5EF4-FFF2-40B4-BE49-F238E27FC236}">
                <a16:creationId xmlns:a16="http://schemas.microsoft.com/office/drawing/2014/main" id="{E64349BF-BBDD-B148-8EA9-2D601590E825}"/>
              </a:ext>
            </a:extLst>
          </p:cNvPr>
          <p:cNvSpPr>
            <a:spLocks noChangeShapeType="1"/>
          </p:cNvSpPr>
          <p:nvPr/>
        </p:nvSpPr>
        <p:spPr bwMode="auto">
          <a:xfrm>
            <a:off x="7070725" y="25908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91149" name="Text Box 18">
            <a:extLst>
              <a:ext uri="{FF2B5EF4-FFF2-40B4-BE49-F238E27FC236}">
                <a16:creationId xmlns:a16="http://schemas.microsoft.com/office/drawing/2014/main" id="{9FFACC6B-9728-3749-A8E9-B6273C0FC3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1" y="1798638"/>
            <a:ext cx="131127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ts val="1000"/>
              </a:spcBef>
              <a:spcAft>
                <a:spcPts val="1000"/>
              </a:spcAft>
              <a:buNone/>
            </a:pPr>
            <a:r>
              <a:rPr lang="en-US" altLang="en-US" sz="1600">
                <a:solidFill>
                  <a:srgbClr val="000000"/>
                </a:solidFill>
              </a:rPr>
              <a:t>Filter routes and change attributes</a:t>
            </a:r>
          </a:p>
        </p:txBody>
      </p:sp>
      <p:sp>
        <p:nvSpPr>
          <p:cNvPr id="91150" name="Line 19">
            <a:extLst>
              <a:ext uri="{FF2B5EF4-FFF2-40B4-BE49-F238E27FC236}">
                <a16:creationId xmlns:a16="http://schemas.microsoft.com/office/drawing/2014/main" id="{0D608A43-0B67-D941-84FD-CBA8527FF223}"/>
              </a:ext>
            </a:extLst>
          </p:cNvPr>
          <p:cNvSpPr>
            <a:spLocks noChangeShapeType="1"/>
          </p:cNvSpPr>
          <p:nvPr/>
        </p:nvSpPr>
        <p:spPr bwMode="auto">
          <a:xfrm>
            <a:off x="8855075" y="25908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91151" name="Text Box 20">
            <a:extLst>
              <a:ext uri="{FF2B5EF4-FFF2-40B4-BE49-F238E27FC236}">
                <a16:creationId xmlns:a16="http://schemas.microsoft.com/office/drawing/2014/main" id="{81072C67-056D-1F42-B4F3-9D22434F5F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61526" y="1798638"/>
            <a:ext cx="100647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ts val="1000"/>
              </a:spcBef>
              <a:spcAft>
                <a:spcPts val="1000"/>
              </a:spcAft>
              <a:buNone/>
            </a:pPr>
            <a:r>
              <a:rPr lang="en-US" altLang="en-US" sz="1600">
                <a:solidFill>
                  <a:srgbClr val="000000"/>
                </a:solidFill>
              </a:rPr>
              <a:t>BGP updates arrive</a:t>
            </a:r>
          </a:p>
        </p:txBody>
      </p:sp>
      <p:sp>
        <p:nvSpPr>
          <p:cNvPr id="91152" name="Line 21">
            <a:extLst>
              <a:ext uri="{FF2B5EF4-FFF2-40B4-BE49-F238E27FC236}">
                <a16:creationId xmlns:a16="http://schemas.microsoft.com/office/drawing/2014/main" id="{8AC60207-9EB9-BC48-BADA-76E20E9AF1A2}"/>
              </a:ext>
            </a:extLst>
          </p:cNvPr>
          <p:cNvSpPr>
            <a:spLocks noChangeShapeType="1"/>
          </p:cNvSpPr>
          <p:nvPr/>
        </p:nvSpPr>
        <p:spPr bwMode="auto">
          <a:xfrm>
            <a:off x="10134600" y="28194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40A4707-BA73-4D42-93B3-FC9A712982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669392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6F367C2E-E247-9945-A704-CFA77CB92A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59883" y="386576"/>
            <a:ext cx="11988800" cy="9144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mporting and exporting routes</a:t>
            </a:r>
          </a:p>
        </p:txBody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444B0E3E-5564-784F-98F6-AAC191D33AE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93853" y="1981200"/>
            <a:ext cx="6699405" cy="3951249"/>
          </a:xfrm>
        </p:spPr>
        <p:txBody>
          <a:bodyPr>
            <a:normAutofit/>
          </a:bodyPr>
          <a:lstStyle/>
          <a:p>
            <a:r>
              <a:rPr lang="en-US" altLang="en-US" sz="2000" dirty="0">
                <a:ea typeface="ＭＳ Ｐゴシック" panose="020B0600070205080204" pitchFamily="34" charset="-128"/>
              </a:rPr>
              <a:t>An AS may not accept all routes that are advertised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An AS may not advertise certain routes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Route policies determines which routes are filtered</a:t>
            </a: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If an AS wants to have less inbound traffic it should adapt its export rules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If an AS wants to control its outbound traffic, it adapts its import rules</a:t>
            </a:r>
          </a:p>
        </p:txBody>
      </p:sp>
      <p:graphicFrame>
        <p:nvGraphicFramePr>
          <p:cNvPr id="92164" name="Object 2">
            <a:extLst>
              <a:ext uri="{FF2B5EF4-FFF2-40B4-BE49-F238E27FC236}">
                <a16:creationId xmlns:a16="http://schemas.microsoft.com/office/drawing/2014/main" id="{C06C93E3-AB58-B34D-A15A-577651806E52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46551070"/>
              </p:ext>
            </p:extLst>
          </p:nvPr>
        </p:nvGraphicFramePr>
        <p:xfrm>
          <a:off x="7876478" y="1237787"/>
          <a:ext cx="3467100" cy="481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9" name="Visio" r:id="rId4" imgW="3479800" imgH="4826000" progId="Visio.Drawing.11">
                  <p:embed/>
                </p:oleObj>
              </mc:Choice>
              <mc:Fallback>
                <p:oleObj name="Visio" r:id="rId4" imgW="3479800" imgH="4826000" progId="Visio.Drawing.11">
                  <p:embed/>
                  <p:pic>
                    <p:nvPicPr>
                      <p:cNvPr id="92164" name="Object 2">
                        <a:extLst>
                          <a:ext uri="{FF2B5EF4-FFF2-40B4-BE49-F238E27FC236}">
                            <a16:creationId xmlns:a16="http://schemas.microsoft.com/office/drawing/2014/main" id="{C06C93E3-AB58-B34D-A15A-577651806E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6478" y="1237787"/>
                        <a:ext cx="3467100" cy="481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7752FB7-6157-8C47-AE70-54D5D16FA5B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9F1CC7-0B9F-1645-B154-2319899184F6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436565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AE2D71D2-1E1A-3B4F-A627-B0F5729DD0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59883" y="386576"/>
            <a:ext cx="11988800" cy="9144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outing policies</a:t>
            </a: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845452C9-7C5A-1347-84D1-558349535B5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786063" y="1839071"/>
            <a:ext cx="5055268" cy="4397297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2400" dirty="0">
                <a:ea typeface="ＭＳ Ｐゴシック" panose="020B0600070205080204" pitchFamily="34" charset="-128"/>
              </a:rPr>
              <a:t>Suppose that </a:t>
            </a:r>
            <a:r>
              <a:rPr lang="en-US" altLang="en-US" sz="2400" i="1" dirty="0">
                <a:ea typeface="ＭＳ Ｐゴシック" panose="020B0600070205080204" pitchFamily="34" charset="-128"/>
              </a:rPr>
              <a:t>AS 5</a:t>
            </a:r>
            <a:r>
              <a:rPr lang="en-US" altLang="en-US" sz="2400" dirty="0">
                <a:ea typeface="ＭＳ Ｐゴシック" panose="020B0600070205080204" pitchFamily="34" charset="-128"/>
              </a:rPr>
              <a:t> owns the prefix 10.0.1.0/24 (and no other prefix)</a:t>
            </a:r>
          </a:p>
          <a:p>
            <a:pPr lvl="1"/>
            <a:r>
              <a:rPr lang="en-US" altLang="en-US" sz="1900" dirty="0">
                <a:ea typeface="ＭＳ Ｐゴシック" panose="020B0600070205080204" pitchFamily="34" charset="-128"/>
              </a:rPr>
              <a:t>Since </a:t>
            </a:r>
            <a:r>
              <a:rPr lang="en-US" altLang="en-US" sz="1900" i="1" dirty="0">
                <a:ea typeface="ＭＳ Ｐゴシック" panose="020B0600070205080204" pitchFamily="34" charset="-128"/>
              </a:rPr>
              <a:t>AS 5</a:t>
            </a:r>
            <a:r>
              <a:rPr lang="en-US" altLang="en-US" sz="1900" dirty="0">
                <a:ea typeface="ＭＳ Ｐゴシック" panose="020B0600070205080204" pitchFamily="34" charset="-128"/>
              </a:rPr>
              <a:t> is a stub network,  it advertises 10.0.1.0/24 to </a:t>
            </a:r>
            <a:r>
              <a:rPr lang="en-US" altLang="en-US" sz="1900" i="1" dirty="0">
                <a:ea typeface="ＭＳ Ｐゴシック" panose="020B0600070205080204" pitchFamily="34" charset="-128"/>
              </a:rPr>
              <a:t>AS 1 </a:t>
            </a:r>
            <a:r>
              <a:rPr lang="en-US" altLang="en-US" sz="1900" dirty="0">
                <a:ea typeface="ＭＳ Ｐゴシック" panose="020B0600070205080204" pitchFamily="34" charset="-128"/>
              </a:rPr>
              <a:t>and </a:t>
            </a:r>
            <a:r>
              <a:rPr lang="en-US" altLang="en-US" sz="1900" i="1" dirty="0">
                <a:ea typeface="ＭＳ Ｐゴシック" panose="020B0600070205080204" pitchFamily="34" charset="-128"/>
              </a:rPr>
              <a:t>AS 2</a:t>
            </a:r>
          </a:p>
          <a:p>
            <a:pPr lvl="1"/>
            <a:r>
              <a:rPr lang="en-US" altLang="en-US" sz="1900" dirty="0">
                <a:ea typeface="ＭＳ Ｐゴシック" panose="020B0600070205080204" pitchFamily="34" charset="-128"/>
              </a:rPr>
              <a:t>It does not advertise any other prefix to </a:t>
            </a:r>
            <a:r>
              <a:rPr lang="en-US" altLang="en-US" sz="1900" i="1" dirty="0">
                <a:ea typeface="ＭＳ Ｐゴシック" panose="020B0600070205080204" pitchFamily="34" charset="-128"/>
              </a:rPr>
              <a:t>AS 2</a:t>
            </a: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Suppose </a:t>
            </a:r>
            <a:r>
              <a:rPr lang="en-US" altLang="en-US" sz="2400" i="1" dirty="0">
                <a:ea typeface="ＭＳ Ｐゴシック" panose="020B0600070205080204" pitchFamily="34" charset="-128"/>
              </a:rPr>
              <a:t>AS4</a:t>
            </a:r>
            <a:r>
              <a:rPr lang="en-US" altLang="en-US" sz="2400" dirty="0">
                <a:ea typeface="ＭＳ Ｐゴシック" panose="020B0600070205080204" pitchFamily="34" charset="-128"/>
              </a:rPr>
              <a:t> own the prefix 20.0.2.0/24</a:t>
            </a:r>
          </a:p>
          <a:p>
            <a:pPr lvl="1"/>
            <a:r>
              <a:rPr lang="en-US" altLang="en-US" sz="1900" i="1" dirty="0">
                <a:ea typeface="ＭＳ Ｐゴシック" panose="020B0600070205080204" pitchFamily="34" charset="-128"/>
              </a:rPr>
              <a:t>AS 4</a:t>
            </a:r>
            <a:r>
              <a:rPr lang="en-US" altLang="en-US" sz="1900" dirty="0">
                <a:ea typeface="ＭＳ Ｐゴシック" panose="020B0600070205080204" pitchFamily="34" charset="-128"/>
              </a:rPr>
              <a:t> advertises 20.0.2.0/24 to </a:t>
            </a:r>
            <a:r>
              <a:rPr lang="en-US" altLang="en-US" sz="1900" i="1" dirty="0">
                <a:ea typeface="ＭＳ Ｐゴシック" panose="020B0600070205080204" pitchFamily="34" charset="-128"/>
              </a:rPr>
              <a:t>AS 1</a:t>
            </a:r>
          </a:p>
          <a:p>
            <a:pPr lvl="1"/>
            <a:r>
              <a:rPr lang="en-US" altLang="en-US" sz="1900" i="1" dirty="0">
                <a:ea typeface="ＭＳ Ｐゴシック" panose="020B0600070205080204" pitchFamily="34" charset="-128"/>
              </a:rPr>
              <a:t>AS 1</a:t>
            </a:r>
            <a:r>
              <a:rPr lang="en-US" altLang="en-US" sz="1900" dirty="0">
                <a:ea typeface="ＭＳ Ｐゴシック" panose="020B0600070205080204" pitchFamily="34" charset="-128"/>
              </a:rPr>
              <a:t> advertises 20.0.2.0/24 to </a:t>
            </a:r>
            <a:r>
              <a:rPr lang="en-US" altLang="en-US" sz="1900" i="1" dirty="0">
                <a:ea typeface="ＭＳ Ｐゴシック" panose="020B0600070205080204" pitchFamily="34" charset="-128"/>
              </a:rPr>
              <a:t>AS 2</a:t>
            </a:r>
            <a:r>
              <a:rPr lang="en-US" altLang="en-US" sz="1900" dirty="0">
                <a:ea typeface="ＭＳ Ｐゴシック" panose="020B0600070205080204" pitchFamily="34" charset="-128"/>
              </a:rPr>
              <a:t>, </a:t>
            </a:r>
            <a:r>
              <a:rPr lang="en-US" altLang="en-US" sz="1900" i="1" dirty="0">
                <a:ea typeface="ＭＳ Ｐゴシック" panose="020B0600070205080204" pitchFamily="34" charset="-128"/>
              </a:rPr>
              <a:t>AS 5</a:t>
            </a:r>
            <a:r>
              <a:rPr lang="en-US" altLang="en-US" sz="1900" dirty="0">
                <a:ea typeface="ＭＳ Ｐゴシック" panose="020B0600070205080204" pitchFamily="34" charset="-128"/>
              </a:rPr>
              <a:t> and </a:t>
            </a:r>
            <a:r>
              <a:rPr lang="en-US" altLang="en-US" sz="1900" i="1" dirty="0">
                <a:ea typeface="ＭＳ Ｐゴシック" panose="020B0600070205080204" pitchFamily="34" charset="-128"/>
              </a:rPr>
              <a:t>AS 3</a:t>
            </a:r>
          </a:p>
          <a:p>
            <a:pPr lvl="1"/>
            <a:r>
              <a:rPr lang="en-US" altLang="en-US" sz="1900" i="1" dirty="0">
                <a:ea typeface="ＭＳ Ｐゴシック" panose="020B0600070205080204" pitchFamily="34" charset="-128"/>
              </a:rPr>
              <a:t>AS 3</a:t>
            </a:r>
            <a:r>
              <a:rPr lang="en-US" altLang="en-US" sz="1900" dirty="0">
                <a:ea typeface="ＭＳ Ｐゴシック" panose="020B0600070205080204" pitchFamily="34" charset="-128"/>
              </a:rPr>
              <a:t> advertises 20.0.2.0/24 to </a:t>
            </a:r>
            <a:r>
              <a:rPr lang="en-US" altLang="en-US" sz="1900" i="1" dirty="0">
                <a:ea typeface="ＭＳ Ｐゴシック" panose="020B0600070205080204" pitchFamily="34" charset="-128"/>
              </a:rPr>
              <a:t>AS 6</a:t>
            </a:r>
            <a:r>
              <a:rPr lang="en-US" altLang="en-US" sz="1900" dirty="0">
                <a:ea typeface="ＭＳ Ｐゴシック" panose="020B0600070205080204" pitchFamily="34" charset="-128"/>
              </a:rPr>
              <a:t>, but not to </a:t>
            </a:r>
            <a:r>
              <a:rPr lang="en-US" altLang="en-US" sz="1900" i="1" dirty="0">
                <a:ea typeface="ＭＳ Ｐゴシック" panose="020B0600070205080204" pitchFamily="34" charset="-128"/>
              </a:rPr>
              <a:t>AS 6</a:t>
            </a:r>
          </a:p>
          <a:p>
            <a:pPr lvl="1"/>
            <a:r>
              <a:rPr lang="en-US" altLang="en-US" sz="1900" i="1" dirty="0">
                <a:ea typeface="ＭＳ Ｐゴシック" panose="020B0600070205080204" pitchFamily="34" charset="-128"/>
              </a:rPr>
              <a:t>AS 5</a:t>
            </a:r>
            <a:r>
              <a:rPr lang="en-US" altLang="en-US" sz="1900" dirty="0">
                <a:ea typeface="ＭＳ Ｐゴシック" panose="020B0600070205080204" pitchFamily="34" charset="-128"/>
              </a:rPr>
              <a:t> does not advertise 20.0.2.0/24 to anyone</a:t>
            </a:r>
          </a:p>
        </p:txBody>
      </p:sp>
      <p:graphicFrame>
        <p:nvGraphicFramePr>
          <p:cNvPr id="94212" name="Object 2">
            <a:extLst>
              <a:ext uri="{FF2B5EF4-FFF2-40B4-BE49-F238E27FC236}">
                <a16:creationId xmlns:a16="http://schemas.microsoft.com/office/drawing/2014/main" id="{A3AE2805-9F1E-4B4F-B661-14A8F9A7E894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086100208"/>
              </p:ext>
            </p:extLst>
          </p:nvPr>
        </p:nvGraphicFramePr>
        <p:xfrm>
          <a:off x="6066116" y="1673858"/>
          <a:ext cx="5943600" cy="387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" name="Visio" r:id="rId4" imgW="7112000" imgH="4635500" progId="Visio.Drawing.11">
                  <p:embed/>
                </p:oleObj>
              </mc:Choice>
              <mc:Fallback>
                <p:oleObj name="Visio" r:id="rId4" imgW="7112000" imgH="4635500" progId="Visio.Drawing.11">
                  <p:embed/>
                  <p:pic>
                    <p:nvPicPr>
                      <p:cNvPr id="94212" name="Object 2">
                        <a:extLst>
                          <a:ext uri="{FF2B5EF4-FFF2-40B4-BE49-F238E27FC236}">
                            <a16:creationId xmlns:a16="http://schemas.microsoft.com/office/drawing/2014/main" id="{A3AE2805-9F1E-4B4F-B661-14A8F9A7E8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6116" y="1673858"/>
                        <a:ext cx="5943600" cy="3871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2EE22B9-2EFB-D34D-A4BE-5843CE55265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9F1CC7-0B9F-1645-B154-2319899184F6}" type="slidenum">
              <a:rPr lang="en-US" altLang="en-US" smtClean="0"/>
              <a:pPr>
                <a:defRPr/>
              </a:pPr>
              <a:t>2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74720951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E3D3750B-ACE3-CE47-A355-0CDDCF43B9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raffic often follows AS-PATH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CEFD279D-4C65-1045-B689-7CB991DB2B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795452" y="1981200"/>
            <a:ext cx="5326568" cy="4876800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ea typeface="ＭＳ Ｐゴシック" panose="020B0600070205080204" pitchFamily="34" charset="-128"/>
              </a:rPr>
              <a:t>In many cases, packets are routed according to the AS-PATH</a:t>
            </a: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However, in some cases this is not true</a:t>
            </a:r>
          </a:p>
          <a:p>
            <a:pPr>
              <a:buFontTx/>
              <a:buNone/>
            </a:pPr>
            <a:r>
              <a:rPr lang="en-US" altLang="en-US" sz="2400" dirty="0">
                <a:ea typeface="ＭＳ Ｐゴシック" panose="020B0600070205080204" pitchFamily="34" charset="-128"/>
              </a:rPr>
              <a:t>	(Here: AS 2 filters routes with a long prefix)</a:t>
            </a:r>
          </a:p>
          <a:p>
            <a:pPr>
              <a:buFontTx/>
              <a:buNone/>
            </a:pPr>
            <a:endParaRPr lang="en-US" altLang="en-US" sz="2400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96260" name="Object 2">
            <a:extLst>
              <a:ext uri="{FF2B5EF4-FFF2-40B4-BE49-F238E27FC236}">
                <a16:creationId xmlns:a16="http://schemas.microsoft.com/office/drawing/2014/main" id="{F88881EA-CC7A-114A-924F-029066766BE7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616186219"/>
              </p:ext>
            </p:extLst>
          </p:nvPr>
        </p:nvGraphicFramePr>
        <p:xfrm>
          <a:off x="5936864" y="1524000"/>
          <a:ext cx="5991225" cy="162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7" name="Visio" r:id="rId4" imgW="7200900" imgH="1955800" progId="Visio.Drawing.11">
                  <p:embed/>
                </p:oleObj>
              </mc:Choice>
              <mc:Fallback>
                <p:oleObj name="Visio" r:id="rId4" imgW="7200900" imgH="1955800" progId="Visio.Drawing.11">
                  <p:embed/>
                  <p:pic>
                    <p:nvPicPr>
                      <p:cNvPr id="96260" name="Object 2">
                        <a:extLst>
                          <a:ext uri="{FF2B5EF4-FFF2-40B4-BE49-F238E27FC236}">
                            <a16:creationId xmlns:a16="http://schemas.microsoft.com/office/drawing/2014/main" id="{F88881EA-CC7A-114A-924F-029066766B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6864" y="1524000"/>
                        <a:ext cx="5991225" cy="162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3253" name="Freeform 5">
            <a:extLst>
              <a:ext uri="{FF2B5EF4-FFF2-40B4-BE49-F238E27FC236}">
                <a16:creationId xmlns:a16="http://schemas.microsoft.com/office/drawing/2014/main" id="{3DBAF428-4778-B444-8F34-458FE8F3CBFE}"/>
              </a:ext>
            </a:extLst>
          </p:cNvPr>
          <p:cNvSpPr>
            <a:spLocks/>
          </p:cNvSpPr>
          <p:nvPr/>
        </p:nvSpPr>
        <p:spPr bwMode="auto">
          <a:xfrm>
            <a:off x="6441688" y="3028950"/>
            <a:ext cx="4400550" cy="19050"/>
          </a:xfrm>
          <a:custGeom>
            <a:avLst/>
            <a:gdLst>
              <a:gd name="T0" fmla="*/ 2147483646 w 2772"/>
              <a:gd name="T1" fmla="*/ 0 h 12"/>
              <a:gd name="T2" fmla="*/ 0 w 2772"/>
              <a:gd name="T3" fmla="*/ 2147483646 h 12"/>
              <a:gd name="T4" fmla="*/ 0 60000 65536"/>
              <a:gd name="T5" fmla="*/ 0 60000 65536"/>
              <a:gd name="T6" fmla="*/ 0 w 2772"/>
              <a:gd name="T7" fmla="*/ 0 h 12"/>
              <a:gd name="T8" fmla="*/ 2772 w 2772"/>
              <a:gd name="T9" fmla="*/ 12 h 1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772" h="12">
                <a:moveTo>
                  <a:pt x="2772" y="0"/>
                </a:moveTo>
                <a:cubicBezTo>
                  <a:pt x="2310" y="2"/>
                  <a:pt x="577" y="10"/>
                  <a:pt x="0" y="12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graphicFrame>
        <p:nvGraphicFramePr>
          <p:cNvPr id="96262" name="Object 3">
            <a:extLst>
              <a:ext uri="{FF2B5EF4-FFF2-40B4-BE49-F238E27FC236}">
                <a16:creationId xmlns:a16="http://schemas.microsoft.com/office/drawing/2014/main" id="{0381DECC-B046-8D4D-A396-82D92DDEF6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5694743"/>
              </p:ext>
            </p:extLst>
          </p:nvPr>
        </p:nvGraphicFramePr>
        <p:xfrm>
          <a:off x="6060689" y="3733800"/>
          <a:ext cx="5991225" cy="299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Visio" r:id="rId6" imgW="7200900" imgH="3606800" progId="Visio.Drawing.11">
                  <p:embed/>
                </p:oleObj>
              </mc:Choice>
              <mc:Fallback>
                <p:oleObj name="Visio" r:id="rId6" imgW="7200900" imgH="3606800" progId="Visio.Drawing.11">
                  <p:embed/>
                  <p:pic>
                    <p:nvPicPr>
                      <p:cNvPr id="96262" name="Object 3">
                        <a:extLst>
                          <a:ext uri="{FF2B5EF4-FFF2-40B4-BE49-F238E27FC236}">
                            <a16:creationId xmlns:a16="http://schemas.microsoft.com/office/drawing/2014/main" id="{0381DECC-B046-8D4D-A396-82D92DDEF6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0689" y="3733800"/>
                        <a:ext cx="5991225" cy="299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3255" name="Freeform 7">
            <a:extLst>
              <a:ext uri="{FF2B5EF4-FFF2-40B4-BE49-F238E27FC236}">
                <a16:creationId xmlns:a16="http://schemas.microsoft.com/office/drawing/2014/main" id="{3313742A-7035-6045-AA73-D6635523A7F3}"/>
              </a:ext>
            </a:extLst>
          </p:cNvPr>
          <p:cNvSpPr>
            <a:spLocks/>
          </p:cNvSpPr>
          <p:nvPr/>
        </p:nvSpPr>
        <p:spPr bwMode="auto">
          <a:xfrm>
            <a:off x="8499088" y="5049838"/>
            <a:ext cx="2419350" cy="969962"/>
          </a:xfrm>
          <a:custGeom>
            <a:avLst/>
            <a:gdLst>
              <a:gd name="T0" fmla="*/ 2147483646 w 1524"/>
              <a:gd name="T1" fmla="*/ 2147483646 h 611"/>
              <a:gd name="T2" fmla="*/ 2147483646 w 1524"/>
              <a:gd name="T3" fmla="*/ 2147483646 h 611"/>
              <a:gd name="T4" fmla="*/ 2147483646 w 1524"/>
              <a:gd name="T5" fmla="*/ 2147483646 h 611"/>
              <a:gd name="T6" fmla="*/ 0 w 1524"/>
              <a:gd name="T7" fmla="*/ 2147483646 h 611"/>
              <a:gd name="T8" fmla="*/ 0 60000 65536"/>
              <a:gd name="T9" fmla="*/ 0 60000 65536"/>
              <a:gd name="T10" fmla="*/ 0 60000 65536"/>
              <a:gd name="T11" fmla="*/ 0 60000 65536"/>
              <a:gd name="T12" fmla="*/ 0 w 1524"/>
              <a:gd name="T13" fmla="*/ 0 h 611"/>
              <a:gd name="T14" fmla="*/ 1524 w 1524"/>
              <a:gd name="T15" fmla="*/ 611 h 61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24" h="611">
                <a:moveTo>
                  <a:pt x="1524" y="41"/>
                </a:moveTo>
                <a:cubicBezTo>
                  <a:pt x="1385" y="41"/>
                  <a:pt x="924" y="32"/>
                  <a:pt x="696" y="41"/>
                </a:cubicBezTo>
                <a:cubicBezTo>
                  <a:pt x="468" y="50"/>
                  <a:pt x="272" y="0"/>
                  <a:pt x="156" y="95"/>
                </a:cubicBezTo>
                <a:cubicBezTo>
                  <a:pt x="40" y="190"/>
                  <a:pt x="32" y="504"/>
                  <a:pt x="0" y="611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D3908D1-2325-3D4D-98A6-736C079EBA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2814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9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69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F922E0CE-5627-4643-85A1-FBA3887DBA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199" y="365126"/>
            <a:ext cx="11205117" cy="953036"/>
          </a:xfrm>
        </p:spPr>
        <p:txBody>
          <a:bodyPr>
            <a:noAutofit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hort AS-PATH does not mean that route is short</a:t>
            </a:r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E789AB3E-8A5A-2644-A312-828BBF48FF2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/>
          </a:bodyPr>
          <a:lstStyle/>
          <a:p>
            <a:r>
              <a:rPr lang="en-US" altLang="en-US" sz="2400" dirty="0">
                <a:ea typeface="ＭＳ Ｐゴシック" panose="020B0600070205080204" pitchFamily="34" charset="-128"/>
              </a:rPr>
              <a:t>From the perspective of AS 6: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ath {AS2, AS1} is short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ath {AS5, AS4, AS3, AS1} is long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But the number of traversed routers is larger when using the shorter AS-PATH</a:t>
            </a:r>
          </a:p>
        </p:txBody>
      </p:sp>
      <p:graphicFrame>
        <p:nvGraphicFramePr>
          <p:cNvPr id="98308" name="Object 2">
            <a:extLst>
              <a:ext uri="{FF2B5EF4-FFF2-40B4-BE49-F238E27FC236}">
                <a16:creationId xmlns:a16="http://schemas.microsoft.com/office/drawing/2014/main" id="{2DDBF431-892E-574D-A718-F77E3FB51290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688955100"/>
              </p:ext>
            </p:extLst>
          </p:nvPr>
        </p:nvGraphicFramePr>
        <p:xfrm>
          <a:off x="7242021" y="1450975"/>
          <a:ext cx="4752975" cy="540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" name="Visio" r:id="rId4" imgW="6616700" imgH="7531100" progId="Visio.Drawing.11">
                  <p:embed/>
                </p:oleObj>
              </mc:Choice>
              <mc:Fallback>
                <p:oleObj name="Visio" r:id="rId4" imgW="6616700" imgH="7531100" progId="Visio.Drawing.11">
                  <p:embed/>
                  <p:pic>
                    <p:nvPicPr>
                      <p:cNvPr id="98308" name="Object 2">
                        <a:extLst>
                          <a:ext uri="{FF2B5EF4-FFF2-40B4-BE49-F238E27FC236}">
                            <a16:creationId xmlns:a16="http://schemas.microsoft.com/office/drawing/2014/main" id="{2DDBF431-892E-574D-A718-F77E3FB512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2021" y="1450975"/>
                        <a:ext cx="4752975" cy="540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DB4308-B7DA-6048-B302-7FB87DAB44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1386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FDC5F581-05FC-BB4D-AD31-3C882017B2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>
                <a:ea typeface="ＭＳ Ｐゴシック" panose="020B0600070205080204" pitchFamily="34" charset="-128"/>
              </a:rPr>
              <a:t>Border Gate Protocol (BGP)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7A930817-E5BE-4D4E-AB62-87C141E6C9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515600" cy="4820796"/>
          </a:xfrm>
          <a:noFill/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order Gateway Protocol is the interdomain routing protocol for the Internet for routing between autonomous systems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Currently in version 4 (1995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Network administrators can specify routing polici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BGP is a path vector protocol 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Like distance vector, but routing messages in BGP contain complete routes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Uses TCP to transmit routing messages (TCP port 175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AD684C6-9609-3148-B35E-893DDC3D58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5674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02BF078E-9470-3048-96D1-5FBE448BBE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>
                <a:ea typeface="ＭＳ Ｐゴシック" panose="020B0600070205080204" pitchFamily="34" charset="-128"/>
              </a:rPr>
              <a:t>Border Gate Protocol (BGP)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A495181B-8442-8E48-9E74-F3B2294D09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1353800" cy="4541203"/>
          </a:xfrm>
          <a:noFill/>
        </p:spPr>
        <p:txBody>
          <a:bodyPr/>
          <a:lstStyle/>
          <a:p>
            <a:pPr marL="0" indent="0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An autonomous system uses BGP to advertise network prefixes to other AS’s</a:t>
            </a:r>
          </a:p>
          <a:p>
            <a:pPr marL="457200" indent="-457200"/>
            <a:endParaRPr lang="en-US" altLang="en-US" dirty="0">
              <a:ea typeface="ＭＳ Ｐゴシック" panose="020B0600070205080204" pitchFamily="34" charset="-128"/>
            </a:endParaRPr>
          </a:p>
          <a:p>
            <a:pPr marL="457200" indent="-457200"/>
            <a:endParaRPr lang="en-US" altLang="en-US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BGP helps an AS  to:</a:t>
            </a:r>
          </a:p>
          <a:p>
            <a:pPr marL="914400" lvl="1" indent="-457200">
              <a:buFontTx/>
              <a:buAutoNum type="arabicPeriod"/>
            </a:pPr>
            <a:r>
              <a:rPr lang="en-US" altLang="en-US" dirty="0">
                <a:ea typeface="ＭＳ Ｐゴシック" panose="020B0600070205080204" pitchFamily="34" charset="-128"/>
              </a:rPr>
              <a:t>Learn about reachable </a:t>
            </a:r>
            <a:r>
              <a:rPr lang="en-CA" altLang="en-US">
                <a:ea typeface="ＭＳ Ｐゴシック" panose="020B0600070205080204" pitchFamily="34" charset="-128"/>
              </a:rPr>
              <a:t>networks from </a:t>
            </a:r>
            <a:r>
              <a:rPr lang="en-US" altLang="en-US" dirty="0">
                <a:ea typeface="ＭＳ Ｐゴシック" panose="020B0600070205080204" pitchFamily="34" charset="-128"/>
              </a:rPr>
              <a:t>neighboring AS’s</a:t>
            </a:r>
          </a:p>
          <a:p>
            <a:pPr marL="914400" lvl="1" indent="-457200">
              <a:buFontTx/>
              <a:buAutoNum type="arabicPeriod"/>
            </a:pPr>
            <a:r>
              <a:rPr lang="en-US" altLang="en-US" dirty="0">
                <a:ea typeface="ＭＳ Ｐゴシック" panose="020B0600070205080204" pitchFamily="34" charset="-128"/>
              </a:rPr>
              <a:t>Distribute the information about reachable networks to routers inside the AS</a:t>
            </a:r>
          </a:p>
          <a:p>
            <a:pPr marL="914400" lvl="1" indent="-457200">
              <a:buFontTx/>
              <a:buAutoNum type="arabicPeriod"/>
            </a:pPr>
            <a:r>
              <a:rPr lang="en-US" altLang="en-US" dirty="0">
                <a:ea typeface="ＭＳ Ｐゴシック" panose="020B0600070205080204" pitchFamily="34" charset="-128"/>
              </a:rPr>
              <a:t>Select a route if there are multiple routes to reach the same networ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A4D0243-9B86-D64D-8622-B8B4F11F0F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9200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369E9AB4-5CAB-AB41-B380-050C957649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GP interactions </a:t>
            </a:r>
          </a:p>
        </p:txBody>
      </p:sp>
      <p:graphicFrame>
        <p:nvGraphicFramePr>
          <p:cNvPr id="58371" name="Object 2">
            <a:extLst>
              <a:ext uri="{FF2B5EF4-FFF2-40B4-BE49-F238E27FC236}">
                <a16:creationId xmlns:a16="http://schemas.microsoft.com/office/drawing/2014/main" id="{A88B5FCF-63F5-2E47-A6D5-9F1315AD7B9C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1981201" y="1524001"/>
          <a:ext cx="7858125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7861300" imgH="4495800" progId="Visio.Drawing.11">
                  <p:embed/>
                </p:oleObj>
              </mc:Choice>
              <mc:Fallback>
                <p:oleObj name="Visio" r:id="rId4" imgW="7861300" imgH="4495800" progId="Visio.Drawing.11">
                  <p:embed/>
                  <p:pic>
                    <p:nvPicPr>
                      <p:cNvPr id="58371" name="Object 2">
                        <a:extLst>
                          <a:ext uri="{FF2B5EF4-FFF2-40B4-BE49-F238E27FC236}">
                            <a16:creationId xmlns:a16="http://schemas.microsoft.com/office/drawing/2014/main" id="{A88B5FCF-63F5-2E47-A6D5-9F1315AD7B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1524001"/>
                        <a:ext cx="7858125" cy="448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2" name="Rectangle 8">
            <a:extLst>
              <a:ext uri="{FF2B5EF4-FFF2-40B4-BE49-F238E27FC236}">
                <a16:creationId xmlns:a16="http://schemas.microsoft.com/office/drawing/2014/main" id="{B0D218E0-AF69-5940-A78E-B8785908966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172199" y="1825625"/>
            <a:ext cx="5871117" cy="4351338"/>
          </a:xfrm>
        </p:spPr>
        <p:txBody>
          <a:bodyPr/>
          <a:lstStyle/>
          <a:p>
            <a:r>
              <a:rPr lang="en-US" altLang="en-US" sz="2000" dirty="0">
                <a:ea typeface="ＭＳ Ｐゴシック" panose="020B0600070205080204" pitchFamily="34" charset="-128"/>
              </a:rPr>
              <a:t>The networks that are advertised are network IP addresses with a prefix, e.g., 128.100.0.0/16</a:t>
            </a:r>
          </a:p>
        </p:txBody>
      </p:sp>
      <p:grpSp>
        <p:nvGrpSpPr>
          <p:cNvPr id="2" name="Group 13">
            <a:extLst>
              <a:ext uri="{FF2B5EF4-FFF2-40B4-BE49-F238E27FC236}">
                <a16:creationId xmlns:a16="http://schemas.microsoft.com/office/drawing/2014/main" id="{A65A4450-B8E3-AA4C-996F-1F5D36D15253}"/>
              </a:ext>
            </a:extLst>
          </p:cNvPr>
          <p:cNvGrpSpPr>
            <a:grpSpLocks/>
          </p:cNvGrpSpPr>
          <p:nvPr/>
        </p:nvGrpSpPr>
        <p:grpSpPr bwMode="auto">
          <a:xfrm>
            <a:off x="4571999" y="2800350"/>
            <a:ext cx="2978150" cy="781050"/>
            <a:chOff x="1920" y="1764"/>
            <a:chExt cx="1876" cy="492"/>
          </a:xfrm>
        </p:grpSpPr>
        <p:sp>
          <p:nvSpPr>
            <p:cNvPr id="58377" name="Line 9">
              <a:extLst>
                <a:ext uri="{FF2B5EF4-FFF2-40B4-BE49-F238E27FC236}">
                  <a16:creationId xmlns:a16="http://schemas.microsoft.com/office/drawing/2014/main" id="{3F32E7D9-43F3-5646-B1B8-9FD7F6FAF2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1920"/>
              <a:ext cx="288" cy="336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58378" name="Text Box 11">
              <a:extLst>
                <a:ext uri="{FF2B5EF4-FFF2-40B4-BE49-F238E27FC236}">
                  <a16:creationId xmlns:a16="http://schemas.microsoft.com/office/drawing/2014/main" id="{8F0A8221-F4CE-F446-9DD8-AD4FCC5ADC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6" y="1764"/>
              <a:ext cx="179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ts val="1000"/>
                </a:spcBef>
                <a:spcAft>
                  <a:spcPts val="1000"/>
                </a:spcAft>
                <a:buNone/>
              </a:pPr>
              <a:r>
                <a:rPr lang="en-US" altLang="en-US" sz="1600" dirty="0"/>
                <a:t>Prefixes reachable from AS 1</a:t>
              </a:r>
            </a:p>
          </p:txBody>
        </p:sp>
      </p:grpSp>
      <p:grpSp>
        <p:nvGrpSpPr>
          <p:cNvPr id="3" name="Group 17">
            <a:extLst>
              <a:ext uri="{FF2B5EF4-FFF2-40B4-BE49-F238E27FC236}">
                <a16:creationId xmlns:a16="http://schemas.microsoft.com/office/drawing/2014/main" id="{EEE7FD3A-9D5E-4643-97A1-64C9A102BC53}"/>
              </a:ext>
            </a:extLst>
          </p:cNvPr>
          <p:cNvGrpSpPr>
            <a:grpSpLocks/>
          </p:cNvGrpSpPr>
          <p:nvPr/>
        </p:nvGrpSpPr>
        <p:grpSpPr bwMode="auto">
          <a:xfrm>
            <a:off x="4314826" y="5351464"/>
            <a:ext cx="2238375" cy="896937"/>
            <a:chOff x="1758" y="3324"/>
            <a:chExt cx="1410" cy="565"/>
          </a:xfrm>
        </p:grpSpPr>
        <p:sp>
          <p:nvSpPr>
            <p:cNvPr id="58375" name="Line 15">
              <a:extLst>
                <a:ext uri="{FF2B5EF4-FFF2-40B4-BE49-F238E27FC236}">
                  <a16:creationId xmlns:a16="http://schemas.microsoft.com/office/drawing/2014/main" id="{EBBB5F99-853F-D547-9DAE-D6B8E49A18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324"/>
              <a:ext cx="288" cy="336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58376" name="Text Box 16">
              <a:extLst>
                <a:ext uri="{FF2B5EF4-FFF2-40B4-BE49-F238E27FC236}">
                  <a16:creationId xmlns:a16="http://schemas.microsoft.com/office/drawing/2014/main" id="{F29D3BFC-5D20-F445-A0AC-55A8F26959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8" y="3504"/>
              <a:ext cx="1225" cy="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ts val="1000"/>
                </a:spcBef>
                <a:spcAft>
                  <a:spcPts val="1000"/>
                </a:spcAft>
                <a:buNone/>
              </a:pPr>
              <a:r>
                <a:rPr lang="en-US" altLang="en-US" sz="1600"/>
                <a:t>Prefixes</a:t>
              </a:r>
              <a:r>
                <a:rPr lang="en-US" altLang="en-US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1600"/>
                <a:t>reachable</a:t>
              </a:r>
              <a:br>
                <a:rPr lang="en-US" altLang="en-US" sz="1600"/>
              </a:br>
              <a:r>
                <a:rPr lang="en-US" altLang="en-US" sz="1600"/>
                <a:t>from AS 3</a:t>
              </a:r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676F8F-67F9-3B4A-950F-7DB161FCE5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38299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355447E1-EAE9-9843-8314-6D0F163AEE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GP interactions </a:t>
            </a: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4E70BCE5-85C6-1048-958C-15C478149D5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717288"/>
            <a:ext cx="8008434" cy="4876800"/>
          </a:xfrm>
        </p:spPr>
        <p:txBody>
          <a:bodyPr>
            <a:noAutofit/>
          </a:bodyPr>
          <a:lstStyle/>
          <a:p>
            <a:pPr marL="381000" indent="-381000"/>
            <a:r>
              <a:rPr lang="en-US" altLang="en-US" sz="2400" dirty="0">
                <a:ea typeface="ＭＳ Ｐゴシック" panose="020B0600070205080204" pitchFamily="34" charset="-128"/>
              </a:rPr>
              <a:t>BGP exchange between two routers is called a </a:t>
            </a: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BGP session</a:t>
            </a:r>
          </a:p>
          <a:p>
            <a:pPr marL="381000" indent="-381000"/>
            <a:r>
              <a:rPr lang="en-US" altLang="en-US" sz="2400" dirty="0">
                <a:ea typeface="ＭＳ Ｐゴシック" panose="020B0600070205080204" pitchFamily="34" charset="-128"/>
              </a:rPr>
              <a:t>Routers involved in a BGP session are called </a:t>
            </a: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BGP peers</a:t>
            </a:r>
          </a:p>
          <a:p>
            <a:pPr marL="381000" indent="-381000"/>
            <a:endParaRPr lang="en-US" altLang="en-US" sz="24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r>
              <a:rPr lang="en-US" altLang="en-US" sz="2400" dirty="0">
                <a:ea typeface="ＭＳ Ｐゴシック" panose="020B0600070205080204" pitchFamily="34" charset="-128"/>
              </a:rPr>
              <a:t>Procedure:</a:t>
            </a:r>
          </a:p>
          <a:p>
            <a:pPr marL="838200" lvl="1" indent="-381000">
              <a:buFontTx/>
              <a:buAutoNum type="arabicPeriod"/>
            </a:pPr>
            <a:r>
              <a:rPr lang="en-US" altLang="en-US" i="1" dirty="0">
                <a:ea typeface="ＭＳ Ｐゴシック" panose="020B0600070205080204" pitchFamily="34" charset="-128"/>
              </a:rPr>
              <a:t>Establish TCP connection (port 175) to BGP peer</a:t>
            </a:r>
          </a:p>
          <a:p>
            <a:pPr marL="838200" lvl="1" indent="-381000">
              <a:buFontTx/>
              <a:buAutoNum type="arabicPeriod"/>
            </a:pPr>
            <a:r>
              <a:rPr lang="en-US" altLang="en-US" i="1" dirty="0">
                <a:ea typeface="ＭＳ Ｐゴシック" panose="020B0600070205080204" pitchFamily="34" charset="-128"/>
              </a:rPr>
              <a:t>Exchange BGP routes</a:t>
            </a:r>
          </a:p>
          <a:p>
            <a:pPr marL="838200" lvl="1" indent="-381000">
              <a:buFontTx/>
              <a:buAutoNum type="arabicPeriod"/>
            </a:pPr>
            <a:r>
              <a:rPr lang="en-US" altLang="en-US" i="1" dirty="0">
                <a:ea typeface="ＭＳ Ｐゴシック" panose="020B0600070205080204" pitchFamily="34" charset="-128"/>
              </a:rPr>
              <a:t>As long as connection is alive, periodically send incremental updates</a:t>
            </a:r>
            <a:br>
              <a:rPr lang="en-US" altLang="en-US" i="1" dirty="0">
                <a:ea typeface="ＭＳ Ｐゴシック" panose="020B0600070205080204" pitchFamily="34" charset="-128"/>
              </a:rPr>
            </a:br>
            <a:endParaRPr lang="en-US" altLang="en-US" sz="2400" i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Note: </a:t>
            </a:r>
            <a:r>
              <a:rPr lang="en-US" altLang="en-US" sz="2000" dirty="0">
                <a:ea typeface="ＭＳ Ｐゴシック" panose="020B0600070205080204" pitchFamily="34" charset="-128"/>
              </a:rPr>
              <a:t>Not all autonomous systems need to run BGP. On many stub networks, the route to the provider can be statically configured as a default route</a:t>
            </a:r>
          </a:p>
        </p:txBody>
      </p:sp>
      <p:graphicFrame>
        <p:nvGraphicFramePr>
          <p:cNvPr id="60420" name="Object 2">
            <a:extLst>
              <a:ext uri="{FF2B5EF4-FFF2-40B4-BE49-F238E27FC236}">
                <a16:creationId xmlns:a16="http://schemas.microsoft.com/office/drawing/2014/main" id="{58C36360-491E-AF46-818D-097E69BDD55E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832127106"/>
              </p:ext>
            </p:extLst>
          </p:nvPr>
        </p:nvGraphicFramePr>
        <p:xfrm>
          <a:off x="8835988" y="1648252"/>
          <a:ext cx="3271837" cy="411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3276600" imgH="4127500" progId="Visio.Drawing.11">
                  <p:embed/>
                </p:oleObj>
              </mc:Choice>
              <mc:Fallback>
                <p:oleObj name="Visio" r:id="rId4" imgW="3276600" imgH="4127500" progId="Visio.Drawing.11">
                  <p:embed/>
                  <p:pic>
                    <p:nvPicPr>
                      <p:cNvPr id="60420" name="Object 2">
                        <a:extLst>
                          <a:ext uri="{FF2B5EF4-FFF2-40B4-BE49-F238E27FC236}">
                            <a16:creationId xmlns:a16="http://schemas.microsoft.com/office/drawing/2014/main" id="{58C36360-491E-AF46-818D-097E69BDD5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5988" y="1648252"/>
                        <a:ext cx="3271837" cy="411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5164809-3107-1B43-88DC-0060ACD623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1127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3AD54D7C-7B9E-2B47-905C-535ECC35A1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GP interactions 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E64BFB8F-BBD3-4D43-A5D3-EF889C6E75F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825625"/>
            <a:ext cx="6677722" cy="4351338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ea typeface="ＭＳ Ｐゴシック" panose="020B0600070205080204" pitchFamily="34" charset="-128"/>
              </a:rPr>
              <a:t>BGP peers advertise reachability of IP networks</a:t>
            </a: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A advertises a path to a network (e.g., 10.0.0.0/24) to B only if it is willing to forward traffic going to that network</a:t>
            </a:r>
          </a:p>
          <a:p>
            <a:pPr lvl="1">
              <a:buFontTx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lvl="1">
              <a:buFontTx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Path vector:</a:t>
            </a:r>
          </a:p>
          <a:p>
            <a:pPr marL="457200" lvl="1" indent="0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A advertises the complete path AS A, …., AS X</a:t>
            </a:r>
          </a:p>
          <a:p>
            <a:pPr lvl="1">
              <a:buFontTx/>
              <a:buNone/>
            </a:pP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 this avoids loops</a:t>
            </a:r>
          </a:p>
        </p:txBody>
      </p:sp>
      <p:graphicFrame>
        <p:nvGraphicFramePr>
          <p:cNvPr id="62468" name="Object 2">
            <a:extLst>
              <a:ext uri="{FF2B5EF4-FFF2-40B4-BE49-F238E27FC236}">
                <a16:creationId xmlns:a16="http://schemas.microsoft.com/office/drawing/2014/main" id="{4E68790C-3347-B34B-A0AC-2BEAD0517FBC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664387513"/>
              </p:ext>
            </p:extLst>
          </p:nvPr>
        </p:nvGraphicFramePr>
        <p:xfrm>
          <a:off x="8225883" y="1747025"/>
          <a:ext cx="3271838" cy="411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3276600" imgH="4127500" progId="Visio.Drawing.11">
                  <p:embed/>
                </p:oleObj>
              </mc:Choice>
              <mc:Fallback>
                <p:oleObj name="Visio" r:id="rId4" imgW="3276600" imgH="4127500" progId="Visio.Drawing.11">
                  <p:embed/>
                  <p:pic>
                    <p:nvPicPr>
                      <p:cNvPr id="62468" name="Object 2">
                        <a:extLst>
                          <a:ext uri="{FF2B5EF4-FFF2-40B4-BE49-F238E27FC236}">
                            <a16:creationId xmlns:a16="http://schemas.microsoft.com/office/drawing/2014/main" id="{4E68790C-3347-B34B-A0AC-2BEAD0517F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5883" y="1747025"/>
                        <a:ext cx="3271838" cy="411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47C6E5-26B0-9F43-987E-E290852213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18288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F3D94334-91D1-C54A-8809-0219328716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GP Sessions </a:t>
            </a:r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C071E31D-E42B-174E-B18B-A90EA029648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/>
          </a:bodyPr>
          <a:lstStyle/>
          <a:p>
            <a:endParaRPr lang="en-US" altLang="en-US" sz="2400" dirty="0">
              <a:ea typeface="ＭＳ Ｐゴシック" panose="020B0600070205080204" pitchFamily="34" charset="-128"/>
            </a:endParaRPr>
          </a:p>
          <a:p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External BGP session (</a:t>
            </a:r>
            <a:r>
              <a:rPr lang="en-US" altLang="en-US" sz="2400" dirty="0" err="1">
                <a:solidFill>
                  <a:srgbClr val="C00000"/>
                </a:solidFill>
                <a:ea typeface="ＭＳ Ｐゴシック" panose="020B0600070205080204" pitchFamily="34" charset="-128"/>
              </a:rPr>
              <a:t>eBGP</a:t>
            </a:r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):</a:t>
            </a:r>
            <a:br>
              <a:rPr lang="en-US" altLang="en-US" sz="2400" b="1" dirty="0">
                <a:ea typeface="ＭＳ Ｐゴシック" panose="020B0600070205080204" pitchFamily="34" charset="-128"/>
              </a:rPr>
            </a:br>
            <a:r>
              <a:rPr lang="en-US" altLang="en-US" sz="2400" dirty="0">
                <a:ea typeface="ＭＳ Ｐゴシック" panose="020B0600070205080204" pitchFamily="34" charset="-128"/>
              </a:rPr>
              <a:t>Peers are in different AS’s</a:t>
            </a: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  <a:p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Internal BGP session (</a:t>
            </a:r>
            <a:r>
              <a:rPr lang="en-US" altLang="en-US" sz="2400" dirty="0" err="1">
                <a:solidFill>
                  <a:srgbClr val="C00000"/>
                </a:solidFill>
                <a:ea typeface="ＭＳ Ｐゴシック" panose="020B0600070205080204" pitchFamily="34" charset="-128"/>
              </a:rPr>
              <a:t>iBGP</a:t>
            </a:r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):</a:t>
            </a:r>
            <a:br>
              <a:rPr lang="en-US" altLang="en-US" sz="2400" b="1" dirty="0">
                <a:ea typeface="ＭＳ Ｐゴシック" panose="020B0600070205080204" pitchFamily="34" charset="-128"/>
              </a:rPr>
            </a:br>
            <a:r>
              <a:rPr lang="en-US" altLang="en-US" sz="2400" dirty="0">
                <a:ea typeface="ＭＳ Ｐゴシック" panose="020B0600070205080204" pitchFamily="34" charset="-128"/>
              </a:rPr>
              <a:t>Peers are in the same AS</a:t>
            </a: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Note that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iBGP</a:t>
            </a:r>
            <a:r>
              <a:rPr lang="en-US" altLang="en-US" sz="2400" dirty="0">
                <a:ea typeface="ＭＳ Ｐゴシック" panose="020B0600070205080204" pitchFamily="34" charset="-128"/>
              </a:rPr>
              <a:t> sessions use routes constructed by an intradomain routing protocol to exchange messages !</a:t>
            </a: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64516" name="Object 2">
            <a:extLst>
              <a:ext uri="{FF2B5EF4-FFF2-40B4-BE49-F238E27FC236}">
                <a16:creationId xmlns:a16="http://schemas.microsoft.com/office/drawing/2014/main" id="{023F404D-9BBC-3646-8BB0-43C6553658E0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70005117"/>
              </p:ext>
            </p:extLst>
          </p:nvPr>
        </p:nvGraphicFramePr>
        <p:xfrm>
          <a:off x="8135047" y="2095888"/>
          <a:ext cx="3467100" cy="410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4" imgW="3479800" imgH="4127500" progId="Visio.Drawing.11">
                  <p:embed/>
                </p:oleObj>
              </mc:Choice>
              <mc:Fallback>
                <p:oleObj name="Visio" r:id="rId4" imgW="3479800" imgH="4127500" progId="Visio.Drawing.11">
                  <p:embed/>
                  <p:pic>
                    <p:nvPicPr>
                      <p:cNvPr id="64516" name="Object 2">
                        <a:extLst>
                          <a:ext uri="{FF2B5EF4-FFF2-40B4-BE49-F238E27FC236}">
                            <a16:creationId xmlns:a16="http://schemas.microsoft.com/office/drawing/2014/main" id="{023F404D-9BBC-3646-8BB0-43C6553658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5047" y="2095888"/>
                        <a:ext cx="3467100" cy="410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0BCB60-280B-8644-8334-5848B89F23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7928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F7586036-3185-B744-B035-9E8B7FC46E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>
                <a:ea typeface="ＭＳ Ｐゴシック" panose="020B0600070205080204" pitchFamily="34" charset="-128"/>
              </a:rPr>
              <a:t>iBGP sessions</a:t>
            </a:r>
          </a:p>
        </p:txBody>
      </p:sp>
      <p:sp>
        <p:nvSpPr>
          <p:cNvPr id="66563" name="Rectangle 68">
            <a:extLst>
              <a:ext uri="{FF2B5EF4-FFF2-40B4-BE49-F238E27FC236}">
                <a16:creationId xmlns:a16="http://schemas.microsoft.com/office/drawing/2014/main" id="{32D6F132-C7D8-4C49-9F35-C92432C0FB2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199" y="1825625"/>
            <a:ext cx="5685263" cy="4351338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ea typeface="ＭＳ Ｐゴシック" panose="020B0600070205080204" pitchFamily="34" charset="-128"/>
              </a:rPr>
              <a:t>All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iBGP</a:t>
            </a:r>
            <a:r>
              <a:rPr lang="en-US" altLang="en-US" sz="2400" dirty="0">
                <a:ea typeface="ＭＳ Ｐゴシック" panose="020B0600070205080204" pitchFamily="34" charset="-128"/>
              </a:rPr>
              <a:t> peers in the same autonomous system are fully meshed</a:t>
            </a:r>
          </a:p>
          <a:p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Peer announces routes received via </a:t>
            </a:r>
            <a:r>
              <a:rPr lang="en-US" altLang="en-US" sz="2400" dirty="0" err="1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eBGP</a:t>
            </a: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 to </a:t>
            </a:r>
            <a:r>
              <a:rPr lang="en-US" altLang="en-US" sz="2400" dirty="0" err="1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iBGP</a:t>
            </a: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 peers</a:t>
            </a:r>
          </a:p>
          <a:p>
            <a:endParaRPr lang="en-US" altLang="en-US" sz="24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sz="2400" b="1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But:</a:t>
            </a: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400" dirty="0" err="1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iBGP</a:t>
            </a: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 peers do not announce routes received via </a:t>
            </a:r>
            <a:r>
              <a:rPr lang="en-US" altLang="en-US" sz="2400" dirty="0" err="1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iBGP</a:t>
            </a: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 to other </a:t>
            </a:r>
            <a:r>
              <a:rPr lang="en-US" altLang="en-US" sz="2400" dirty="0" err="1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iBGP</a:t>
            </a: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 peers</a:t>
            </a: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66564" name="Object 2">
            <a:extLst>
              <a:ext uri="{FF2B5EF4-FFF2-40B4-BE49-F238E27FC236}">
                <a16:creationId xmlns:a16="http://schemas.microsoft.com/office/drawing/2014/main" id="{8C050D9A-2C1D-1643-A146-117823E2981E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706678840"/>
              </p:ext>
            </p:extLst>
          </p:nvPr>
        </p:nvGraphicFramePr>
        <p:xfrm>
          <a:off x="7525214" y="1836235"/>
          <a:ext cx="3695700" cy="410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3708400" imgH="4127500" progId="Visio.Drawing.11">
                  <p:embed/>
                </p:oleObj>
              </mc:Choice>
              <mc:Fallback>
                <p:oleObj name="Visio" r:id="rId4" imgW="3708400" imgH="4127500" progId="Visio.Drawing.11">
                  <p:embed/>
                  <p:pic>
                    <p:nvPicPr>
                      <p:cNvPr id="66564" name="Object 2">
                        <a:extLst>
                          <a:ext uri="{FF2B5EF4-FFF2-40B4-BE49-F238E27FC236}">
                            <a16:creationId xmlns:a16="http://schemas.microsoft.com/office/drawing/2014/main" id="{8C050D9A-2C1D-1643-A146-117823E298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5214" y="1836235"/>
                        <a:ext cx="3695700" cy="410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69BA0AE-1024-3849-9C40-946F7EB0B8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595231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14</TotalTime>
  <Words>1081</Words>
  <Application>Microsoft Macintosh PowerPoint</Application>
  <PresentationFormat>Widescreen</PresentationFormat>
  <Paragraphs>261</Paragraphs>
  <Slides>26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5" baseType="lpstr">
      <vt:lpstr>ＭＳ Ｐゴシック</vt:lpstr>
      <vt:lpstr>Arial</vt:lpstr>
      <vt:lpstr>Calibri</vt:lpstr>
      <vt:lpstr>Calibri Light</vt:lpstr>
      <vt:lpstr>Courier New</vt:lpstr>
      <vt:lpstr>Times New Roman</vt:lpstr>
      <vt:lpstr>Wingdings</vt:lpstr>
      <vt:lpstr>Office Theme</vt:lpstr>
      <vt:lpstr>Visio</vt:lpstr>
      <vt:lpstr>Border Gateway Protocol (BGP)</vt:lpstr>
      <vt:lpstr>Takeaways</vt:lpstr>
      <vt:lpstr>Border Gate Protocol (BGP)</vt:lpstr>
      <vt:lpstr>Border Gate Protocol (BGP)</vt:lpstr>
      <vt:lpstr>BGP interactions </vt:lpstr>
      <vt:lpstr>BGP interactions </vt:lpstr>
      <vt:lpstr>BGP interactions </vt:lpstr>
      <vt:lpstr>BGP Sessions </vt:lpstr>
      <vt:lpstr>iBGP sessions</vt:lpstr>
      <vt:lpstr>Route Reflectors</vt:lpstr>
      <vt:lpstr>BGP Message Types</vt:lpstr>
      <vt:lpstr>BGP Update</vt:lpstr>
      <vt:lpstr>ORIGIN  attribute</vt:lpstr>
      <vt:lpstr>AS-PATH attributes</vt:lpstr>
      <vt:lpstr>NEXT-HOP attributes</vt:lpstr>
      <vt:lpstr>Connecting NEXT-HOP with IGP information</vt:lpstr>
      <vt:lpstr>Route selection</vt:lpstr>
      <vt:lpstr>Local Preference</vt:lpstr>
      <vt:lpstr>Hot potato routing</vt:lpstr>
      <vt:lpstr>Hot potato routing</vt:lpstr>
      <vt:lpstr>Hot potato routing can backfire!</vt:lpstr>
      <vt:lpstr>Processing in BGP</vt:lpstr>
      <vt:lpstr>Importing and exporting routes</vt:lpstr>
      <vt:lpstr>Routing policies</vt:lpstr>
      <vt:lpstr>Traffic often follows AS-PATH</vt:lpstr>
      <vt:lpstr>Short AS-PATH does not mean that route is short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59</cp:revision>
  <dcterms:created xsi:type="dcterms:W3CDTF">2020-08-14T14:05:07Z</dcterms:created>
  <dcterms:modified xsi:type="dcterms:W3CDTF">2020-10-21T20:39:46Z</dcterms:modified>
</cp:coreProperties>
</file>